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5921BD" w14:textId="4F30E7B7"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14:anchorId="451171DE" wp14:editId="024C965C">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701245" w14:textId="3685E966"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14:anchorId="494A317B" wp14:editId="193C39E6">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79CD43" w14:textId="77777777" w:rsidR="00C136A0" w:rsidRDefault="00C136A0" w:rsidP="00C136A0">
      <w:pPr>
        <w:ind w:firstLineChars="783" w:firstLine="1688"/>
        <w:rPr>
          <w:rFonts w:ascii="MS PGothic"/>
          <w:w w:val="90"/>
          <w:sz w:val="24"/>
        </w:rPr>
      </w:pPr>
    </w:p>
    <w:p w14:paraId="45C46845" w14:textId="77777777"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14:paraId="1AE0EC52" w14:textId="77777777" w:rsidR="00C136A0" w:rsidRPr="007B56E2" w:rsidRDefault="00C136A0" w:rsidP="00C136A0">
      <w:pPr>
        <w:jc w:val="center"/>
        <w:rPr>
          <w:rFonts w:ascii="宋体"/>
          <w:b/>
        </w:rPr>
      </w:pPr>
    </w:p>
    <w:p w14:paraId="41D6C3AE" w14:textId="77777777" w:rsidR="00C136A0" w:rsidRPr="0088403A" w:rsidRDefault="00C136A0" w:rsidP="00C136A0">
      <w:pPr>
        <w:jc w:val="center"/>
        <w:rPr>
          <w:rFonts w:ascii="华文新魏" w:eastAsia="华文新魏"/>
          <w:color w:val="000000"/>
          <w:sz w:val="18"/>
          <w:szCs w:val="18"/>
        </w:rPr>
      </w:pPr>
    </w:p>
    <w:p w14:paraId="671DC566" w14:textId="77777777"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14:paraId="7C2AB610" w14:textId="77777777" w:rsidR="00C136A0" w:rsidRDefault="00C136A0" w:rsidP="00C136A0">
      <w:pPr>
        <w:rPr>
          <w:rFonts w:ascii="黑体" w:eastAsia="黑体"/>
          <w:sz w:val="32"/>
        </w:rPr>
      </w:pPr>
    </w:p>
    <w:p w14:paraId="0D97861E" w14:textId="77777777" w:rsidR="00C136A0" w:rsidRPr="006D21E7" w:rsidRDefault="00C136A0" w:rsidP="00C136A0">
      <w:pPr>
        <w:rPr>
          <w:rFonts w:ascii="黑体" w:eastAsia="黑体"/>
          <w:sz w:val="28"/>
          <w:szCs w:val="28"/>
        </w:rPr>
      </w:pPr>
    </w:p>
    <w:p w14:paraId="0900DB95" w14:textId="77777777" w:rsidR="00C136A0" w:rsidRPr="006D21E7" w:rsidRDefault="00C136A0" w:rsidP="00C136A0">
      <w:pPr>
        <w:rPr>
          <w:rFonts w:ascii="黑体" w:eastAsia="黑体"/>
          <w:sz w:val="28"/>
          <w:szCs w:val="28"/>
        </w:rPr>
      </w:pPr>
    </w:p>
    <w:p w14:paraId="00F49CD4" w14:textId="34725A2F"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14:paraId="43311F3F" w14:textId="77777777" w:rsidR="00C136A0" w:rsidRPr="004B6E9C" w:rsidRDefault="00C136A0" w:rsidP="00C136A0">
      <w:pPr>
        <w:pStyle w:val="a8"/>
        <w:spacing w:line="520" w:lineRule="exact"/>
        <w:rPr>
          <w:b/>
          <w:spacing w:val="-10"/>
          <w:sz w:val="52"/>
        </w:rPr>
      </w:pPr>
    </w:p>
    <w:p w14:paraId="4E889080" w14:textId="77777777" w:rsidR="00C136A0" w:rsidRDefault="00C136A0" w:rsidP="00C136A0">
      <w:pPr>
        <w:pStyle w:val="a8"/>
        <w:spacing w:line="520" w:lineRule="exact"/>
        <w:rPr>
          <w:b/>
          <w:spacing w:val="-10"/>
          <w:sz w:val="52"/>
        </w:rPr>
      </w:pPr>
    </w:p>
    <w:p w14:paraId="681C50EB" w14:textId="77777777" w:rsidR="00C136A0" w:rsidRDefault="00C136A0" w:rsidP="00C136A0">
      <w:pPr>
        <w:pStyle w:val="a8"/>
        <w:spacing w:line="520" w:lineRule="exact"/>
        <w:rPr>
          <w:b/>
          <w:spacing w:val="-10"/>
          <w:sz w:val="52"/>
        </w:rPr>
      </w:pPr>
    </w:p>
    <w:p w14:paraId="21594015" w14:textId="77777777" w:rsidR="00C136A0" w:rsidRPr="007B56E2" w:rsidRDefault="00C136A0" w:rsidP="00C136A0">
      <w:pPr>
        <w:pStyle w:val="a8"/>
        <w:spacing w:line="520" w:lineRule="exact"/>
        <w:rPr>
          <w:b/>
          <w:spacing w:val="-10"/>
          <w:sz w:val="52"/>
        </w:rPr>
      </w:pPr>
    </w:p>
    <w:p w14:paraId="77FC3101" w14:textId="77777777" w:rsidR="00C136A0" w:rsidRPr="00FB2592" w:rsidRDefault="00C136A0" w:rsidP="00C136A0">
      <w:pPr>
        <w:pStyle w:val="a8"/>
        <w:spacing w:line="520" w:lineRule="exact"/>
        <w:jc w:val="both"/>
        <w:rPr>
          <w:b/>
          <w:spacing w:val="-10"/>
          <w:sz w:val="52"/>
        </w:rPr>
      </w:pPr>
    </w:p>
    <w:p w14:paraId="20F0E93A" w14:textId="77777777" w:rsidR="00C136A0" w:rsidRDefault="00C136A0" w:rsidP="00C136A0">
      <w:pPr>
        <w:rPr>
          <w:rFonts w:ascii="隶书" w:eastAsia="隶书"/>
          <w:b/>
          <w:spacing w:val="-10"/>
          <w:sz w:val="18"/>
        </w:rPr>
      </w:pPr>
    </w:p>
    <w:p w14:paraId="55302545" w14:textId="2B567866"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14:paraId="3312A1AF" w14:textId="7E1A3356"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14:paraId="6CD17357" w14:textId="604E4824"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14:paraId="3A42B65C" w14:textId="12421DBD"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14:paraId="2C5AB4AD" w14:textId="757DDB57"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14:paraId="2ED20EBD" w14:textId="77777777" w:rsidR="00C136A0" w:rsidRDefault="00C136A0" w:rsidP="00C136A0">
      <w:pPr>
        <w:jc w:val="center"/>
        <w:rPr>
          <w:rFonts w:ascii="黑体" w:eastAsia="黑体"/>
          <w:sz w:val="28"/>
        </w:rPr>
      </w:pPr>
    </w:p>
    <w:p w14:paraId="4B8C43D9" w14:textId="77777777" w:rsidR="00C136A0" w:rsidRDefault="00C136A0" w:rsidP="00C136A0">
      <w:pPr>
        <w:jc w:val="center"/>
        <w:rPr>
          <w:rFonts w:ascii="黑体" w:eastAsia="黑体"/>
          <w:sz w:val="28"/>
        </w:rPr>
      </w:pPr>
    </w:p>
    <w:p w14:paraId="5F13B7D8" w14:textId="79EE344D"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14:paraId="4E9B380C" w14:textId="4B0A71A9" w:rsidR="00A67EC7" w:rsidRDefault="00A67EC7"/>
    <w:p w14:paraId="680CEC47" w14:textId="77777777"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14:paraId="490ABD50" w14:textId="41006B33" w:rsidR="00806421" w:rsidRDefault="00806421" w:rsidP="00806421">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14:paraId="481D5C04" w14:textId="4B13B54C" w:rsidR="00642C5A" w:rsidRDefault="00642C5A" w:rsidP="00806421">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14:paraId="4E1F0B09" w14:textId="62AAA2B1" w:rsidR="00E978E5" w:rsidRDefault="009339E3" w:rsidP="00806421">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14:paraId="4886B9F9" w14:textId="77777777" w:rsidR="0009158C" w:rsidRDefault="009C184D" w:rsidP="00806421">
      <w:pPr>
        <w:widowControl/>
        <w:adjustRightInd w:val="0"/>
        <w:snapToGrid w:val="0"/>
        <w:spacing w:beforeLines="50" w:before="156"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14:paraId="4B22B10C" w14:textId="4C7BE82C" w:rsidR="009C184D" w:rsidRPr="00806421" w:rsidRDefault="00497F35" w:rsidP="00806421">
      <w:pPr>
        <w:widowControl/>
        <w:adjustRightInd w:val="0"/>
        <w:snapToGrid w:val="0"/>
        <w:spacing w:beforeLines="50" w:before="156"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14:paraId="2205AB9B" w14:textId="1C4A75BF" w:rsidR="002D4CA7" w:rsidRPr="002D4CA7" w:rsidRDefault="002D4CA7" w:rsidP="00806421">
      <w:pPr>
        <w:widowControl/>
        <w:adjustRightInd w:val="0"/>
        <w:snapToGrid w:val="0"/>
        <w:spacing w:beforeLines="50" w:before="156"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14:paraId="6AB74B2A" w14:textId="1EBD704F" w:rsidR="002D4CA7" w:rsidRDefault="002D4CA7"/>
    <w:p w14:paraId="648A59B8" w14:textId="2AA0CB93" w:rsidR="00F304C0" w:rsidRDefault="00F304C0"/>
    <w:p w14:paraId="75AE972C" w14:textId="45EA6BD8" w:rsidR="00F304C0" w:rsidRDefault="00F304C0"/>
    <w:p w14:paraId="4D3816DC" w14:textId="7BD1C425" w:rsidR="00F304C0" w:rsidRDefault="00F304C0"/>
    <w:p w14:paraId="395EB18F" w14:textId="00CE8701" w:rsidR="00F304C0" w:rsidRDefault="00F304C0"/>
    <w:p w14:paraId="0E1DF2DB" w14:textId="2DFA6599" w:rsidR="00F304C0" w:rsidRDefault="00F304C0"/>
    <w:p w14:paraId="7A1859BC" w14:textId="13377DDE" w:rsidR="00F304C0" w:rsidRDefault="00F304C0"/>
    <w:p w14:paraId="52E4738E" w14:textId="2131FA7C" w:rsidR="00F304C0" w:rsidRDefault="00F304C0"/>
    <w:p w14:paraId="1563301B" w14:textId="1939331C" w:rsidR="00F304C0" w:rsidRDefault="00F304C0"/>
    <w:p w14:paraId="426A6E99" w14:textId="0821AA9E" w:rsidR="00F304C0" w:rsidRDefault="00F304C0"/>
    <w:p w14:paraId="0E9B2A5F" w14:textId="71B5301D" w:rsidR="00F304C0" w:rsidRDefault="00F304C0"/>
    <w:p w14:paraId="4F03ABD1" w14:textId="5AE33E53" w:rsidR="00F304C0" w:rsidRDefault="00F304C0"/>
    <w:p w14:paraId="5ADAE857" w14:textId="1B104AEB" w:rsidR="00F304C0" w:rsidRDefault="00F304C0"/>
    <w:p w14:paraId="5B16CFC5" w14:textId="152D8D77" w:rsidR="00F304C0" w:rsidRDefault="00F304C0"/>
    <w:p w14:paraId="55761DFD" w14:textId="77777777" w:rsidR="00F304C0" w:rsidRDefault="00F304C0" w:rsidP="00F304C0">
      <w:pPr>
        <w:pStyle w:val="11"/>
      </w:pPr>
      <w:r>
        <w:lastRenderedPageBreak/>
        <w:t>Abstract</w:t>
      </w:r>
    </w:p>
    <w:p w14:paraId="791DD707" w14:textId="663D1626"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14:paraId="5087A06C" w14:textId="7B787475"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14:paraId="08CF195D" w14:textId="5B8D298E"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14:paraId="51801B54" w14:textId="76B1B214"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14:paraId="1A098ECC" w14:textId="6A0FCD2F"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xml:space="preserve">, understand the news and current affairs, the wide use of this software, especially in the teaching of knowledge and education, plays a very important role. </w:t>
      </w:r>
    </w:p>
    <w:p w14:paraId="7B3F7609" w14:textId="77777777" w:rsidR="00C37409" w:rsidRPr="004B00DA" w:rsidRDefault="00C37409" w:rsidP="00F304C0">
      <w:pPr>
        <w:widowControl/>
        <w:spacing w:line="420" w:lineRule="exact"/>
        <w:ind w:firstLine="547"/>
        <w:rPr>
          <w:color w:val="000000"/>
          <w:kern w:val="0"/>
          <w:sz w:val="24"/>
        </w:rPr>
      </w:pPr>
    </w:p>
    <w:p w14:paraId="30695F34" w14:textId="5A3317A2" w:rsidR="00F304C0" w:rsidRDefault="006E4D8E">
      <w:pPr>
        <w:rPr>
          <w:b/>
          <w:color w:val="000000"/>
          <w:sz w:val="24"/>
        </w:rPr>
      </w:pPr>
      <w:r w:rsidRPr="00C37409">
        <w:rPr>
          <w:b/>
          <w:color w:val="000000"/>
          <w:sz w:val="24"/>
        </w:rPr>
        <w:t>Keywords: Android, news client, mobile device, news.</w:t>
      </w:r>
    </w:p>
    <w:p w14:paraId="751E7AB7" w14:textId="2D56A8A8" w:rsidR="00D04F23" w:rsidRDefault="00D04F23">
      <w:pPr>
        <w:rPr>
          <w:sz w:val="24"/>
        </w:rPr>
      </w:pPr>
    </w:p>
    <w:p w14:paraId="7090F757" w14:textId="046DBB4C" w:rsidR="00D04F23" w:rsidRDefault="00D04F23">
      <w:pPr>
        <w:rPr>
          <w:sz w:val="24"/>
        </w:rPr>
      </w:pPr>
    </w:p>
    <w:p w14:paraId="00B6FB4D" w14:textId="06D35E4A" w:rsidR="00D04F23" w:rsidRDefault="00D04F23">
      <w:pPr>
        <w:rPr>
          <w:sz w:val="24"/>
        </w:rPr>
      </w:pPr>
    </w:p>
    <w:p w14:paraId="07B67856" w14:textId="77777777" w:rsidR="00D04F23" w:rsidRDefault="00D04F23" w:rsidP="00D04F23">
      <w:pPr>
        <w:pStyle w:val="1"/>
        <w:spacing w:before="240" w:after="360" w:line="400" w:lineRule="exact"/>
        <w:jc w:val="center"/>
        <w:rPr>
          <w:rFonts w:eastAsia="黑体"/>
          <w:b w:val="0"/>
          <w:sz w:val="30"/>
        </w:rPr>
      </w:pPr>
      <w:bookmarkStart w:id="0" w:name="_Toc514316069"/>
      <w:bookmarkStart w:id="1" w:name="_Toc514422219"/>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14:paraId="7E3337B5" w14:textId="77777777" w:rsidR="00D04F23" w:rsidRDefault="00D04F23" w:rsidP="00D04F23">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14:paraId="0DED0B00" w14:textId="77777777" w:rsidR="00D04F23" w:rsidRDefault="00D04F23" w:rsidP="00D04F23">
      <w:pPr>
        <w:pStyle w:val="12"/>
      </w:pPr>
      <w:r w:rsidRPr="00CF55D8">
        <w:rPr>
          <w:rFonts w:ascii="Times New Roman" w:hAnsi="Times New Roman"/>
        </w:rPr>
        <w:t>Abstract</w:t>
      </w:r>
      <w:r>
        <w:rPr>
          <w:rFonts w:hint="eastAsia"/>
        </w:rPr>
        <w:t>（英文摘要）</w:t>
      </w:r>
      <w:r>
        <w:rPr>
          <w:rFonts w:hint="eastAsia"/>
        </w:rPr>
        <w:tab/>
      </w:r>
      <w:r>
        <w:rPr>
          <w:rFonts w:hint="eastAsia"/>
        </w:rPr>
        <w:tab/>
      </w:r>
      <w:r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Pr="00CF55D8">
        <w:rPr>
          <w:rFonts w:ascii="Times New Roman" w:hAnsi="Times New Roman"/>
          <w:sz w:val="21"/>
          <w:szCs w:val="21"/>
        </w:rPr>
        <w:fldChar w:fldCharType="separate"/>
      </w:r>
      <w:r>
        <w:rPr>
          <w:rFonts w:ascii="Times New Roman" w:hAnsi="Times New Roman"/>
          <w:sz w:val="21"/>
          <w:szCs w:val="21"/>
        </w:rPr>
        <w:t>IV</w:t>
      </w:r>
      <w:r w:rsidRPr="00CF55D8">
        <w:rPr>
          <w:rFonts w:ascii="Times New Roman" w:hAnsi="Times New Roman"/>
          <w:sz w:val="21"/>
          <w:szCs w:val="21"/>
        </w:rPr>
        <w:fldChar w:fldCharType="end"/>
      </w:r>
    </w:p>
    <w:p w14:paraId="5FC43033" w14:textId="1F2D3B11" w:rsidR="00272651" w:rsidRDefault="00D04F23">
      <w:pPr>
        <w:pStyle w:val="12"/>
        <w:rPr>
          <w:rFonts w:asciiTheme="minorHAnsi" w:eastAsiaTheme="minorEastAsia" w:hAnsiTheme="minorHAnsi" w:cstheme="minorBidi"/>
          <w:bCs w:val="0"/>
          <w:caps w:val="0"/>
          <w:kern w:val="2"/>
          <w:sz w:val="21"/>
          <w:szCs w:val="22"/>
        </w:rPr>
      </w:pPr>
      <w:r>
        <w:fldChar w:fldCharType="begin"/>
      </w:r>
      <w:r>
        <w:instrText xml:space="preserve"> TOC \o \t "</w:instrText>
      </w:r>
      <w:r>
        <w:rPr>
          <w:rFonts w:hint="eastAsia"/>
        </w:rPr>
        <w:instrText>标题</w:instrText>
      </w:r>
      <w:r>
        <w:instrText xml:space="preserve"> 3,3,</w:instrText>
      </w:r>
      <w:r>
        <w:rPr>
          <w:rFonts w:hint="eastAsia"/>
        </w:rPr>
        <w:instrText>标题</w:instrText>
      </w:r>
      <w:r>
        <w:instrText xml:space="preserve"> 4,4" </w:instrText>
      </w:r>
      <w:r>
        <w:fldChar w:fldCharType="separate"/>
      </w:r>
      <w:r w:rsidR="00272651" w:rsidRPr="00E17877">
        <w:t>目</w:t>
      </w:r>
      <w:r w:rsidR="00272651" w:rsidRPr="00E17877">
        <w:t xml:space="preserve">  </w:t>
      </w:r>
      <w:r w:rsidR="00272651" w:rsidRPr="00E17877">
        <w:t>录</w:t>
      </w:r>
      <w:r w:rsidR="00272651">
        <w:tab/>
      </w:r>
      <w:r w:rsidR="00272651">
        <w:fldChar w:fldCharType="begin"/>
      </w:r>
      <w:r w:rsidR="00272651">
        <w:instrText xml:space="preserve"> PAGEREF _Toc514422219 \h </w:instrText>
      </w:r>
      <w:r w:rsidR="00272651">
        <w:fldChar w:fldCharType="separate"/>
      </w:r>
      <w:r w:rsidR="00272651">
        <w:t>4</w:t>
      </w:r>
      <w:r w:rsidR="00272651">
        <w:fldChar w:fldCharType="end"/>
      </w:r>
    </w:p>
    <w:p w14:paraId="047A01DA" w14:textId="103006E3" w:rsidR="00272651" w:rsidRDefault="00272651">
      <w:pPr>
        <w:pStyle w:val="12"/>
        <w:rPr>
          <w:rFonts w:asciiTheme="minorHAnsi" w:eastAsiaTheme="minorEastAsia" w:hAnsiTheme="minorHAnsi" w:cstheme="minorBidi"/>
          <w:bCs w:val="0"/>
          <w:caps w:val="0"/>
          <w:kern w:val="2"/>
          <w:sz w:val="21"/>
          <w:szCs w:val="22"/>
        </w:rPr>
      </w:pPr>
      <w:r w:rsidRPr="00E17877">
        <w:t>第</w:t>
      </w:r>
      <w:r w:rsidRPr="00E17877">
        <w:t>1</w:t>
      </w:r>
      <w:r w:rsidRPr="00E17877">
        <w:t>章</w:t>
      </w:r>
      <w:r w:rsidRPr="00E17877">
        <w:t xml:space="preserve">  </w:t>
      </w:r>
      <w:r w:rsidRPr="00E17877">
        <w:t>引言</w:t>
      </w:r>
      <w:r>
        <w:tab/>
      </w:r>
      <w:r>
        <w:fldChar w:fldCharType="begin"/>
      </w:r>
      <w:r>
        <w:instrText xml:space="preserve"> PAGEREF _Toc514422220 \h </w:instrText>
      </w:r>
      <w:r>
        <w:fldChar w:fldCharType="separate"/>
      </w:r>
      <w:r>
        <w:t>5</w:t>
      </w:r>
      <w:r>
        <w:fldChar w:fldCharType="end"/>
      </w:r>
    </w:p>
    <w:p w14:paraId="57A5BC32" w14:textId="76B6D46B" w:rsidR="00272651" w:rsidRDefault="00272651">
      <w:pPr>
        <w:pStyle w:val="12"/>
        <w:rPr>
          <w:rFonts w:asciiTheme="minorHAnsi" w:eastAsiaTheme="minorEastAsia" w:hAnsiTheme="minorHAnsi" w:cstheme="minorBidi"/>
          <w:bCs w:val="0"/>
          <w:caps w:val="0"/>
          <w:kern w:val="2"/>
          <w:sz w:val="21"/>
          <w:szCs w:val="22"/>
        </w:rPr>
      </w:pPr>
      <w:r w:rsidRPr="00E17877">
        <w:t>第</w:t>
      </w:r>
      <w:r w:rsidRPr="00E17877">
        <w:t>2</w:t>
      </w:r>
      <w:r w:rsidRPr="00E17877">
        <w:t>章</w:t>
      </w:r>
      <w:r w:rsidRPr="00E17877">
        <w:t xml:space="preserve">  </w:t>
      </w:r>
      <w:r w:rsidRPr="00E17877">
        <w:t>关键技术介绍</w:t>
      </w:r>
      <w:r>
        <w:tab/>
      </w:r>
      <w:r>
        <w:fldChar w:fldCharType="begin"/>
      </w:r>
      <w:r>
        <w:instrText xml:space="preserve"> PAGEREF _Toc514422221 \h </w:instrText>
      </w:r>
      <w:r>
        <w:fldChar w:fldCharType="separate"/>
      </w:r>
      <w:r>
        <w:t>6</w:t>
      </w:r>
      <w:r>
        <w:fldChar w:fldCharType="end"/>
      </w:r>
    </w:p>
    <w:p w14:paraId="0C31A641" w14:textId="38BE743F"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2.1 java</w:t>
      </w:r>
      <w:r w:rsidRPr="00E17877">
        <w:rPr>
          <w:rFonts w:ascii="Arial" w:eastAsia="黑体" w:hAnsi="Arial"/>
        </w:rPr>
        <w:t>语言</w:t>
      </w:r>
      <w:r>
        <w:tab/>
      </w:r>
      <w:r>
        <w:fldChar w:fldCharType="begin"/>
      </w:r>
      <w:r>
        <w:instrText xml:space="preserve"> PAGEREF _Toc514422222 \h </w:instrText>
      </w:r>
      <w:r>
        <w:fldChar w:fldCharType="separate"/>
      </w:r>
      <w:r>
        <w:t>6</w:t>
      </w:r>
      <w:r>
        <w:fldChar w:fldCharType="end"/>
      </w:r>
    </w:p>
    <w:p w14:paraId="67C3C827" w14:textId="4F82F8FE"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2.2 android</w:t>
      </w:r>
      <w:r w:rsidRPr="00E17877">
        <w:rPr>
          <w:rFonts w:ascii="Arial" w:eastAsia="黑体" w:hAnsi="Arial"/>
        </w:rPr>
        <w:t>平台</w:t>
      </w:r>
      <w:r>
        <w:tab/>
      </w:r>
      <w:r>
        <w:fldChar w:fldCharType="begin"/>
      </w:r>
      <w:r>
        <w:instrText xml:space="preserve"> PAGEREF _Toc514422223 \h </w:instrText>
      </w:r>
      <w:r>
        <w:fldChar w:fldCharType="separate"/>
      </w:r>
      <w:r>
        <w:t>6</w:t>
      </w:r>
      <w:r>
        <w:fldChar w:fldCharType="end"/>
      </w:r>
    </w:p>
    <w:p w14:paraId="5CE27761" w14:textId="74813CFD"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2.3 spring boot</w:t>
      </w:r>
      <w:r>
        <w:tab/>
      </w:r>
      <w:r>
        <w:fldChar w:fldCharType="begin"/>
      </w:r>
      <w:r>
        <w:instrText xml:space="preserve"> PAGEREF _Toc514422224 \h </w:instrText>
      </w:r>
      <w:r>
        <w:fldChar w:fldCharType="separate"/>
      </w:r>
      <w:r>
        <w:t>7</w:t>
      </w:r>
      <w:r>
        <w:fldChar w:fldCharType="end"/>
      </w:r>
    </w:p>
    <w:p w14:paraId="770A9DB3" w14:textId="365043EC"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2.4 tomcat</w:t>
      </w:r>
      <w:r w:rsidRPr="00E17877">
        <w:rPr>
          <w:rFonts w:ascii="Arial" w:eastAsia="黑体" w:hAnsi="Arial"/>
        </w:rPr>
        <w:t>服务器</w:t>
      </w:r>
      <w:r>
        <w:tab/>
      </w:r>
      <w:r>
        <w:fldChar w:fldCharType="begin"/>
      </w:r>
      <w:r>
        <w:instrText xml:space="preserve"> PAGEREF _Toc514422225 \h </w:instrText>
      </w:r>
      <w:r>
        <w:fldChar w:fldCharType="separate"/>
      </w:r>
      <w:r>
        <w:t>7</w:t>
      </w:r>
      <w:r>
        <w:fldChar w:fldCharType="end"/>
      </w:r>
    </w:p>
    <w:p w14:paraId="6D50D795" w14:textId="1CEF9800"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2.5 python</w:t>
      </w:r>
      <w:r w:rsidRPr="00E17877">
        <w:rPr>
          <w:rFonts w:ascii="Arial" w:eastAsia="黑体" w:hAnsi="Arial"/>
        </w:rPr>
        <w:t>语言</w:t>
      </w:r>
      <w:r>
        <w:tab/>
      </w:r>
      <w:r>
        <w:fldChar w:fldCharType="begin"/>
      </w:r>
      <w:r>
        <w:instrText xml:space="preserve"> PAGEREF _Toc514422226 \h </w:instrText>
      </w:r>
      <w:r>
        <w:fldChar w:fldCharType="separate"/>
      </w:r>
      <w:r>
        <w:t>8</w:t>
      </w:r>
      <w:r>
        <w:fldChar w:fldCharType="end"/>
      </w:r>
    </w:p>
    <w:p w14:paraId="516B5D33" w14:textId="4409DA83"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 xml:space="preserve">2.6 </w:t>
      </w:r>
      <w:r w:rsidRPr="00E17877">
        <w:rPr>
          <w:rFonts w:ascii="Arial" w:eastAsia="黑体" w:hAnsi="Arial"/>
        </w:rPr>
        <w:t>朴素贝叶斯算法</w:t>
      </w:r>
      <w:r>
        <w:tab/>
      </w:r>
      <w:r>
        <w:fldChar w:fldCharType="begin"/>
      </w:r>
      <w:r>
        <w:instrText xml:space="preserve"> PAGEREF _Toc514422227 \h </w:instrText>
      </w:r>
      <w:r>
        <w:fldChar w:fldCharType="separate"/>
      </w:r>
      <w:r>
        <w:t>8</w:t>
      </w:r>
      <w:r>
        <w:fldChar w:fldCharType="end"/>
      </w:r>
    </w:p>
    <w:p w14:paraId="1EE340ED" w14:textId="65C1F8B9" w:rsidR="00272651" w:rsidRDefault="00272651">
      <w:pPr>
        <w:pStyle w:val="12"/>
        <w:rPr>
          <w:rFonts w:asciiTheme="minorHAnsi" w:eastAsiaTheme="minorEastAsia" w:hAnsiTheme="minorHAnsi" w:cstheme="minorBidi"/>
          <w:bCs w:val="0"/>
          <w:caps w:val="0"/>
          <w:kern w:val="2"/>
          <w:sz w:val="21"/>
          <w:szCs w:val="22"/>
        </w:rPr>
      </w:pPr>
      <w:r w:rsidRPr="00E17877">
        <w:t>第</w:t>
      </w:r>
      <w:r w:rsidRPr="00E17877">
        <w:t>3</w:t>
      </w:r>
      <w:r w:rsidRPr="00E17877">
        <w:t>章</w:t>
      </w:r>
      <w:r w:rsidRPr="00E17877">
        <w:t xml:space="preserve">  </w:t>
      </w:r>
      <w:r w:rsidRPr="00E17877">
        <w:t>系统分析</w:t>
      </w:r>
      <w:r>
        <w:tab/>
      </w:r>
      <w:r>
        <w:fldChar w:fldCharType="begin"/>
      </w:r>
      <w:r>
        <w:instrText xml:space="preserve"> PAGEREF _Toc514422228 \h </w:instrText>
      </w:r>
      <w:r>
        <w:fldChar w:fldCharType="separate"/>
      </w:r>
      <w:r>
        <w:t>9</w:t>
      </w:r>
      <w:r>
        <w:fldChar w:fldCharType="end"/>
      </w:r>
    </w:p>
    <w:p w14:paraId="0F3E7DF2" w14:textId="778C94AC"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 xml:space="preserve">3.1 </w:t>
      </w:r>
      <w:r w:rsidRPr="00E17877">
        <w:rPr>
          <w:rFonts w:ascii="Arial" w:eastAsia="黑体" w:hAnsi="Arial"/>
        </w:rPr>
        <w:t>可行性分析</w:t>
      </w:r>
      <w:r>
        <w:tab/>
      </w:r>
      <w:r>
        <w:fldChar w:fldCharType="begin"/>
      </w:r>
      <w:r>
        <w:instrText xml:space="preserve"> PAGEREF _Toc514422229 \h </w:instrText>
      </w:r>
      <w:r>
        <w:fldChar w:fldCharType="separate"/>
      </w:r>
      <w:r>
        <w:t>9</w:t>
      </w:r>
      <w:r>
        <w:fldChar w:fldCharType="end"/>
      </w:r>
    </w:p>
    <w:p w14:paraId="6B726914" w14:textId="2A39D8E5"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 xml:space="preserve">3.1.1 </w:t>
      </w:r>
      <w:r w:rsidRPr="00E17877">
        <w:rPr>
          <w:rFonts w:ascii="Arial" w:eastAsia="黑体" w:hAnsi="Arial"/>
        </w:rPr>
        <w:t>技术可行性</w:t>
      </w:r>
      <w:r>
        <w:tab/>
      </w:r>
      <w:r>
        <w:fldChar w:fldCharType="begin"/>
      </w:r>
      <w:r>
        <w:instrText xml:space="preserve"> PAGEREF _Toc514422230 \h </w:instrText>
      </w:r>
      <w:r>
        <w:fldChar w:fldCharType="separate"/>
      </w:r>
      <w:r>
        <w:t>9</w:t>
      </w:r>
      <w:r>
        <w:fldChar w:fldCharType="end"/>
      </w:r>
    </w:p>
    <w:p w14:paraId="1F361F00" w14:textId="4BEBE83E"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 xml:space="preserve">3.1.2 </w:t>
      </w:r>
      <w:r w:rsidRPr="00E17877">
        <w:rPr>
          <w:rFonts w:ascii="Arial" w:eastAsia="黑体" w:hAnsi="Arial"/>
        </w:rPr>
        <w:t>操作可行性</w:t>
      </w:r>
      <w:r>
        <w:tab/>
      </w:r>
      <w:r>
        <w:fldChar w:fldCharType="begin"/>
      </w:r>
      <w:r>
        <w:instrText xml:space="preserve"> PAGEREF _Toc514422231 \h </w:instrText>
      </w:r>
      <w:r>
        <w:fldChar w:fldCharType="separate"/>
      </w:r>
      <w:r>
        <w:t>9</w:t>
      </w:r>
      <w:r>
        <w:fldChar w:fldCharType="end"/>
      </w:r>
    </w:p>
    <w:p w14:paraId="7A500ADA" w14:textId="17CC6234"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 xml:space="preserve">3.1.3 </w:t>
      </w:r>
      <w:r w:rsidRPr="00E17877">
        <w:rPr>
          <w:rFonts w:ascii="Arial" w:eastAsia="黑体" w:hAnsi="Arial"/>
        </w:rPr>
        <w:t>社会效益可行性</w:t>
      </w:r>
      <w:r>
        <w:tab/>
      </w:r>
      <w:r>
        <w:fldChar w:fldCharType="begin"/>
      </w:r>
      <w:r>
        <w:instrText xml:space="preserve"> PAGEREF _Toc514422232 \h </w:instrText>
      </w:r>
      <w:r>
        <w:fldChar w:fldCharType="separate"/>
      </w:r>
      <w:r>
        <w:t>9</w:t>
      </w:r>
      <w:r>
        <w:fldChar w:fldCharType="end"/>
      </w:r>
    </w:p>
    <w:p w14:paraId="6BBD54D0" w14:textId="0E62FC34"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 xml:space="preserve">3.2 </w:t>
      </w:r>
      <w:r w:rsidRPr="00E17877">
        <w:rPr>
          <w:rFonts w:ascii="Arial" w:eastAsia="黑体" w:hAnsi="Arial"/>
        </w:rPr>
        <w:t>系统需求分析</w:t>
      </w:r>
      <w:r>
        <w:tab/>
      </w:r>
      <w:r>
        <w:fldChar w:fldCharType="begin"/>
      </w:r>
      <w:r>
        <w:instrText xml:space="preserve"> PAGEREF _Toc514422233 \h </w:instrText>
      </w:r>
      <w:r>
        <w:fldChar w:fldCharType="separate"/>
      </w:r>
      <w:r>
        <w:t>10</w:t>
      </w:r>
      <w:r>
        <w:fldChar w:fldCharType="end"/>
      </w:r>
    </w:p>
    <w:p w14:paraId="596BA712" w14:textId="561DB737" w:rsidR="00272651" w:rsidRDefault="00272651">
      <w:pPr>
        <w:pStyle w:val="12"/>
        <w:rPr>
          <w:rFonts w:asciiTheme="minorHAnsi" w:eastAsiaTheme="minorEastAsia" w:hAnsiTheme="minorHAnsi" w:cstheme="minorBidi"/>
          <w:bCs w:val="0"/>
          <w:caps w:val="0"/>
          <w:kern w:val="2"/>
          <w:sz w:val="21"/>
          <w:szCs w:val="22"/>
        </w:rPr>
      </w:pPr>
      <w:r w:rsidRPr="00E17877">
        <w:t>第</w:t>
      </w:r>
      <w:r w:rsidRPr="00E17877">
        <w:t>4</w:t>
      </w:r>
      <w:r w:rsidRPr="00E17877">
        <w:t>章</w:t>
      </w:r>
      <w:r w:rsidRPr="00E17877">
        <w:t xml:space="preserve">  </w:t>
      </w:r>
      <w:r w:rsidRPr="00E17877">
        <w:t>系统概要设计</w:t>
      </w:r>
      <w:r>
        <w:tab/>
      </w:r>
      <w:r>
        <w:fldChar w:fldCharType="begin"/>
      </w:r>
      <w:r>
        <w:instrText xml:space="preserve"> PAGEREF _Toc514422234 \h </w:instrText>
      </w:r>
      <w:r>
        <w:fldChar w:fldCharType="separate"/>
      </w:r>
      <w:r>
        <w:t>12</w:t>
      </w:r>
      <w:r>
        <w:fldChar w:fldCharType="end"/>
      </w:r>
    </w:p>
    <w:p w14:paraId="11F552F4" w14:textId="558B1B60"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 xml:space="preserve">4.1 </w:t>
      </w:r>
      <w:r w:rsidRPr="00E17877">
        <w:rPr>
          <w:rFonts w:ascii="Arial" w:eastAsia="黑体" w:hAnsi="Arial"/>
        </w:rPr>
        <w:t>运行环境</w:t>
      </w:r>
      <w:r>
        <w:tab/>
      </w:r>
      <w:r>
        <w:fldChar w:fldCharType="begin"/>
      </w:r>
      <w:r>
        <w:instrText xml:space="preserve"> PAGEREF _Toc514422235 \h </w:instrText>
      </w:r>
      <w:r>
        <w:fldChar w:fldCharType="separate"/>
      </w:r>
      <w:r>
        <w:t>12</w:t>
      </w:r>
      <w:r>
        <w:fldChar w:fldCharType="end"/>
      </w:r>
    </w:p>
    <w:p w14:paraId="0B7C2652" w14:textId="21C8618F" w:rsidR="00272651" w:rsidRDefault="00272651">
      <w:pPr>
        <w:pStyle w:val="21"/>
        <w:rPr>
          <w:rFonts w:asciiTheme="minorHAnsi" w:eastAsiaTheme="minorEastAsia" w:hAnsiTheme="minorHAnsi" w:cstheme="minorBidi"/>
          <w:smallCaps w:val="0"/>
          <w:kern w:val="2"/>
          <w:sz w:val="21"/>
          <w:szCs w:val="22"/>
        </w:rPr>
      </w:pPr>
      <w:r w:rsidRPr="00E17877">
        <w:rPr>
          <w:rFonts w:ascii="Arial" w:eastAsia="黑体" w:hAnsi="Arial"/>
        </w:rPr>
        <w:t xml:space="preserve">4.2 </w:t>
      </w:r>
      <w:r w:rsidRPr="00E17877">
        <w:rPr>
          <w:rFonts w:ascii="Arial" w:eastAsia="黑体" w:hAnsi="Arial"/>
        </w:rPr>
        <w:t>系统概要设计</w:t>
      </w:r>
      <w:r>
        <w:tab/>
      </w:r>
      <w:r>
        <w:fldChar w:fldCharType="begin"/>
      </w:r>
      <w:r>
        <w:instrText xml:space="preserve"> PAGEREF _Toc514422236 \h </w:instrText>
      </w:r>
      <w:r>
        <w:fldChar w:fldCharType="separate"/>
      </w:r>
      <w:r>
        <w:t>12</w:t>
      </w:r>
      <w:r>
        <w:fldChar w:fldCharType="end"/>
      </w:r>
    </w:p>
    <w:p w14:paraId="34D6DCCD" w14:textId="01A85E95"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 xml:space="preserve">4.2.1 </w:t>
      </w:r>
      <w:r w:rsidRPr="00E17877">
        <w:rPr>
          <w:rFonts w:ascii="Arial" w:eastAsia="黑体" w:hAnsi="Arial"/>
        </w:rPr>
        <w:t>系统功能分析</w:t>
      </w:r>
      <w:r>
        <w:tab/>
      </w:r>
      <w:r>
        <w:fldChar w:fldCharType="begin"/>
      </w:r>
      <w:r>
        <w:instrText xml:space="preserve"> PAGEREF _Toc514422237 \h </w:instrText>
      </w:r>
      <w:r>
        <w:fldChar w:fldCharType="separate"/>
      </w:r>
      <w:r>
        <w:t>12</w:t>
      </w:r>
      <w:r>
        <w:fldChar w:fldCharType="end"/>
      </w:r>
    </w:p>
    <w:p w14:paraId="31E1631D" w14:textId="6161A9CD"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4.2.2</w:t>
      </w:r>
      <w:r w:rsidRPr="00E17877">
        <w:rPr>
          <w:rFonts w:ascii="Arial" w:eastAsia="黑体" w:hAnsi="Arial"/>
        </w:rPr>
        <w:t>系统功能模块</w:t>
      </w:r>
      <w:r>
        <w:tab/>
      </w:r>
      <w:r>
        <w:fldChar w:fldCharType="begin"/>
      </w:r>
      <w:r>
        <w:instrText xml:space="preserve"> PAGEREF _Toc514422238 \h </w:instrText>
      </w:r>
      <w:r>
        <w:fldChar w:fldCharType="separate"/>
      </w:r>
      <w:r>
        <w:t>13</w:t>
      </w:r>
      <w:r>
        <w:fldChar w:fldCharType="end"/>
      </w:r>
    </w:p>
    <w:p w14:paraId="2EA423AE" w14:textId="429E52E0" w:rsidR="00272651" w:rsidRDefault="00272651">
      <w:pPr>
        <w:pStyle w:val="31"/>
        <w:rPr>
          <w:rFonts w:asciiTheme="minorHAnsi" w:eastAsiaTheme="minorEastAsia" w:hAnsiTheme="minorHAnsi" w:cstheme="minorBidi"/>
          <w:spacing w:val="0"/>
          <w:kern w:val="2"/>
          <w:sz w:val="21"/>
          <w:szCs w:val="22"/>
        </w:rPr>
      </w:pPr>
      <w:r w:rsidRPr="00E17877">
        <w:rPr>
          <w:rFonts w:ascii="Arial" w:eastAsia="黑体" w:hAnsi="Arial"/>
        </w:rPr>
        <w:t>4.2.2</w:t>
      </w:r>
      <w:r w:rsidRPr="00E17877">
        <w:rPr>
          <w:rFonts w:ascii="Arial" w:eastAsia="黑体" w:hAnsi="Arial"/>
        </w:rPr>
        <w:t>系统功能模块</w:t>
      </w:r>
      <w:r>
        <w:tab/>
      </w:r>
      <w:r>
        <w:fldChar w:fldCharType="begin"/>
      </w:r>
      <w:r>
        <w:instrText xml:space="preserve"> PAGEREF _Toc514422239 \h </w:instrText>
      </w:r>
      <w:r>
        <w:fldChar w:fldCharType="separate"/>
      </w:r>
      <w:r>
        <w:t>14</w:t>
      </w:r>
      <w:r>
        <w:fldChar w:fldCharType="end"/>
      </w:r>
    </w:p>
    <w:p w14:paraId="35CAFD72" w14:textId="73535A82" w:rsidR="007765D0" w:rsidRDefault="00D04F23" w:rsidP="00840188">
      <w:pPr>
        <w:pStyle w:val="12"/>
      </w:pPr>
      <w:r>
        <w:fldChar w:fldCharType="end"/>
      </w:r>
    </w:p>
    <w:p w14:paraId="3FC94181" w14:textId="26E2C915" w:rsidR="00840188" w:rsidRDefault="00840188" w:rsidP="00840188"/>
    <w:p w14:paraId="6548EE96" w14:textId="39F5E708" w:rsidR="00840188" w:rsidRDefault="00840188" w:rsidP="00840188"/>
    <w:p w14:paraId="29ACDF05" w14:textId="67F496BC" w:rsidR="00840188" w:rsidRDefault="00840188" w:rsidP="00840188"/>
    <w:p w14:paraId="2D4794EC" w14:textId="2E28E76B" w:rsidR="00840188" w:rsidRDefault="00840188" w:rsidP="00840188"/>
    <w:p w14:paraId="7242CADC" w14:textId="076D55B5" w:rsidR="00840188" w:rsidRDefault="00840188" w:rsidP="00840188"/>
    <w:p w14:paraId="6F828242" w14:textId="77777777" w:rsidR="00840188" w:rsidRPr="00840188" w:rsidRDefault="00840188" w:rsidP="00840188"/>
    <w:p w14:paraId="30BAC1DC" w14:textId="0DED95D6" w:rsidR="00F852E3" w:rsidRPr="00F852E3" w:rsidRDefault="00F852E3" w:rsidP="00F852E3">
      <w:pPr>
        <w:pStyle w:val="1"/>
        <w:jc w:val="center"/>
        <w:rPr>
          <w:rFonts w:eastAsia="黑体"/>
          <w:b w:val="0"/>
          <w:kern w:val="0"/>
          <w:sz w:val="30"/>
        </w:rPr>
      </w:pPr>
      <w:bookmarkStart w:id="2" w:name="_Toc514422220"/>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14:paraId="3AE548AD" w14:textId="06B389D1"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14:paraId="0921F5F5" w14:textId="5734125D"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14:paraId="5F87AE1B" w14:textId="206FBD12"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14:paraId="3E89761A" w14:textId="250C34A0" w:rsidR="007765D0" w:rsidRDefault="007765D0" w:rsidP="00D04F23">
      <w:pPr>
        <w:rPr>
          <w:sz w:val="24"/>
        </w:rPr>
      </w:pPr>
    </w:p>
    <w:p w14:paraId="604BB198" w14:textId="52E8FB65" w:rsidR="00F07042" w:rsidRDefault="00F07042" w:rsidP="00D04F23">
      <w:pPr>
        <w:rPr>
          <w:sz w:val="24"/>
        </w:rPr>
      </w:pPr>
    </w:p>
    <w:p w14:paraId="4F01301A" w14:textId="7B9F2A30" w:rsidR="00F07042" w:rsidRDefault="00F07042" w:rsidP="00D04F23">
      <w:pPr>
        <w:rPr>
          <w:sz w:val="24"/>
        </w:rPr>
      </w:pPr>
    </w:p>
    <w:p w14:paraId="24225DFD" w14:textId="557C71C6" w:rsidR="00F07042" w:rsidRDefault="00F07042" w:rsidP="00D04F23">
      <w:pPr>
        <w:rPr>
          <w:sz w:val="24"/>
        </w:rPr>
      </w:pPr>
    </w:p>
    <w:p w14:paraId="2225A1FB" w14:textId="18C3E6FD" w:rsidR="00F07042" w:rsidRDefault="00F07042" w:rsidP="00D04F23">
      <w:pPr>
        <w:rPr>
          <w:sz w:val="24"/>
        </w:rPr>
      </w:pPr>
    </w:p>
    <w:p w14:paraId="2E81325B" w14:textId="2D759A9C" w:rsidR="00F07042" w:rsidRDefault="00F07042" w:rsidP="00D04F23">
      <w:pPr>
        <w:rPr>
          <w:sz w:val="24"/>
        </w:rPr>
      </w:pPr>
    </w:p>
    <w:p w14:paraId="13B92C70" w14:textId="41EA8F64" w:rsidR="00F07042" w:rsidRDefault="00F07042" w:rsidP="00D04F23">
      <w:pPr>
        <w:rPr>
          <w:sz w:val="24"/>
        </w:rPr>
      </w:pPr>
    </w:p>
    <w:p w14:paraId="5E8BCCD6" w14:textId="343E21F5" w:rsidR="00F07042" w:rsidRDefault="00F07042" w:rsidP="00D04F23">
      <w:pPr>
        <w:rPr>
          <w:sz w:val="24"/>
        </w:rPr>
      </w:pPr>
    </w:p>
    <w:p w14:paraId="4EA98347" w14:textId="581E1B60" w:rsidR="00F07042" w:rsidRDefault="00F07042" w:rsidP="00D04F23">
      <w:pPr>
        <w:rPr>
          <w:sz w:val="24"/>
        </w:rPr>
      </w:pPr>
    </w:p>
    <w:p w14:paraId="160D10E3" w14:textId="0E4D943B" w:rsidR="00F07042" w:rsidRDefault="00F07042" w:rsidP="00D04F23">
      <w:pPr>
        <w:rPr>
          <w:sz w:val="24"/>
        </w:rPr>
      </w:pPr>
    </w:p>
    <w:p w14:paraId="513C6503" w14:textId="14FC0C2B" w:rsidR="00F07042" w:rsidRDefault="00F07042" w:rsidP="00D04F23">
      <w:pPr>
        <w:rPr>
          <w:sz w:val="24"/>
        </w:rPr>
      </w:pPr>
    </w:p>
    <w:p w14:paraId="246B8C90" w14:textId="4CFC39F7" w:rsidR="00F07042" w:rsidRDefault="00F07042" w:rsidP="00D04F23">
      <w:pPr>
        <w:rPr>
          <w:sz w:val="24"/>
        </w:rPr>
      </w:pPr>
    </w:p>
    <w:p w14:paraId="0348A7C7" w14:textId="1559381D" w:rsidR="00F07042" w:rsidRDefault="00F07042" w:rsidP="00D04F23">
      <w:pPr>
        <w:rPr>
          <w:sz w:val="24"/>
        </w:rPr>
      </w:pPr>
    </w:p>
    <w:p w14:paraId="1ACA7A92" w14:textId="64CCE8D6" w:rsidR="00F07042" w:rsidRDefault="00F07042" w:rsidP="00D04F23">
      <w:pPr>
        <w:rPr>
          <w:sz w:val="24"/>
        </w:rPr>
      </w:pPr>
    </w:p>
    <w:p w14:paraId="240D439E" w14:textId="2BE7D120" w:rsidR="00F07042" w:rsidRDefault="00F07042" w:rsidP="00D04F23">
      <w:pPr>
        <w:rPr>
          <w:sz w:val="24"/>
        </w:rPr>
      </w:pPr>
    </w:p>
    <w:p w14:paraId="774E9276" w14:textId="1C55B0E8" w:rsidR="00F07042" w:rsidRDefault="00F07042" w:rsidP="00D04F23">
      <w:pPr>
        <w:rPr>
          <w:sz w:val="24"/>
        </w:rPr>
      </w:pPr>
    </w:p>
    <w:p w14:paraId="1E706776" w14:textId="593DCFAA" w:rsidR="00F07042" w:rsidRDefault="00F07042" w:rsidP="00D04F23">
      <w:pPr>
        <w:rPr>
          <w:sz w:val="24"/>
        </w:rPr>
      </w:pPr>
    </w:p>
    <w:p w14:paraId="335496A2" w14:textId="4F239194" w:rsidR="00F07042" w:rsidRDefault="00F07042" w:rsidP="00D04F23">
      <w:pPr>
        <w:rPr>
          <w:sz w:val="24"/>
        </w:rPr>
      </w:pPr>
    </w:p>
    <w:p w14:paraId="2294B49B" w14:textId="3DE16FFB" w:rsidR="00F07042" w:rsidRDefault="00F07042" w:rsidP="00D04F23">
      <w:pPr>
        <w:rPr>
          <w:sz w:val="24"/>
        </w:rPr>
      </w:pPr>
    </w:p>
    <w:p w14:paraId="0C91C994" w14:textId="4FEEDAA0" w:rsidR="00F07042" w:rsidRDefault="00F07042" w:rsidP="00D04F23">
      <w:pPr>
        <w:rPr>
          <w:sz w:val="24"/>
        </w:rPr>
      </w:pPr>
    </w:p>
    <w:p w14:paraId="19461E3E" w14:textId="3202FC80" w:rsidR="00F07042" w:rsidRDefault="00F07042" w:rsidP="00D04F23">
      <w:pPr>
        <w:rPr>
          <w:sz w:val="24"/>
        </w:rPr>
      </w:pPr>
    </w:p>
    <w:p w14:paraId="379D9B62" w14:textId="345ED31F" w:rsidR="00F07042" w:rsidRDefault="00F07042" w:rsidP="00D04F23">
      <w:pPr>
        <w:rPr>
          <w:sz w:val="24"/>
        </w:rPr>
      </w:pPr>
    </w:p>
    <w:p w14:paraId="34D621E8" w14:textId="15DF8C5D" w:rsidR="00F07042" w:rsidRDefault="00F07042" w:rsidP="00D04F23">
      <w:pPr>
        <w:rPr>
          <w:sz w:val="24"/>
        </w:rPr>
      </w:pPr>
    </w:p>
    <w:p w14:paraId="3C187F69" w14:textId="12DCBEC2" w:rsidR="00F07042" w:rsidRDefault="00F07042" w:rsidP="00D04F23">
      <w:pPr>
        <w:rPr>
          <w:sz w:val="24"/>
        </w:rPr>
      </w:pPr>
    </w:p>
    <w:p w14:paraId="06AAC855" w14:textId="60D423AB" w:rsidR="00F07042" w:rsidRDefault="00F07042" w:rsidP="00D04F23">
      <w:pPr>
        <w:rPr>
          <w:sz w:val="24"/>
        </w:rPr>
      </w:pPr>
    </w:p>
    <w:p w14:paraId="20C7ABFF" w14:textId="760ACD00" w:rsidR="00F07042" w:rsidRPr="00E55393" w:rsidRDefault="00F07042" w:rsidP="00F07042">
      <w:pPr>
        <w:pStyle w:val="1"/>
        <w:jc w:val="center"/>
        <w:rPr>
          <w:rFonts w:eastAsia="黑体"/>
          <w:b w:val="0"/>
          <w:kern w:val="0"/>
          <w:sz w:val="30"/>
        </w:rPr>
      </w:pPr>
      <w:bookmarkStart w:id="3" w:name="_Toc514316070"/>
      <w:bookmarkStart w:id="4" w:name="_Toc514422221"/>
      <w:r w:rsidRPr="00E55393">
        <w:rPr>
          <w:rFonts w:eastAsia="黑体" w:hint="eastAsia"/>
          <w:b w:val="0"/>
          <w:kern w:val="0"/>
          <w:sz w:val="30"/>
        </w:rPr>
        <w:lastRenderedPageBreak/>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14:paraId="271E1A59" w14:textId="68D6681A"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422222"/>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14:paraId="3EECA58B" w14:textId="58954582" w:rsidR="005C2DB6" w:rsidRPr="00A549E5" w:rsidRDefault="005C2DB6" w:rsidP="00E4454C">
      <w:pPr>
        <w:pStyle w:val="af3"/>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14:paraId="046491EE" w14:textId="59D2FCDC" w:rsidR="005C2DB6" w:rsidRPr="00A549E5" w:rsidRDefault="005C2DB6" w:rsidP="00E4454C">
      <w:pPr>
        <w:pStyle w:val="af3"/>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14:paraId="294A1339" w14:textId="11BA86F7"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422223"/>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14:paraId="70D82127" w14:textId="78BFD18B" w:rsidR="00F07042" w:rsidRPr="00A549E5" w:rsidRDefault="001878F0" w:rsidP="00E4454C">
      <w:pPr>
        <w:pStyle w:val="af3"/>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提供商以及市场营销公司。</w:t>
      </w:r>
    </w:p>
    <w:p w14:paraId="55AF6EE9" w14:textId="3B369475"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422224"/>
      <w:r w:rsidRPr="0046782D">
        <w:rPr>
          <w:rFonts w:ascii="Arial" w:eastAsia="黑体" w:hAnsi="Arial" w:cs="Times New Roman" w:hint="eastAsia"/>
          <w:b w:val="0"/>
          <w:bCs w:val="0"/>
          <w:kern w:val="0"/>
          <w:sz w:val="28"/>
          <w:szCs w:val="20"/>
        </w:rPr>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14:paraId="37EA3122" w14:textId="05FBC598" w:rsidR="00BA4D5A" w:rsidRPr="00A549E5" w:rsidRDefault="00BA4D5A" w:rsidP="00E4454C">
      <w:pPr>
        <w:pStyle w:val="af3"/>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14:paraId="26D7FA50" w14:textId="019B406F" w:rsidR="007626C5" w:rsidRPr="00A549E5" w:rsidRDefault="000B0426" w:rsidP="00E4454C">
      <w:pPr>
        <w:pStyle w:val="af3"/>
        <w:ind w:firstLine="480"/>
        <w:rPr>
          <w:rFonts w:ascii="宋体" w:hAnsi="宋体"/>
          <w:spacing w:val="0"/>
        </w:rPr>
      </w:pPr>
      <w:r w:rsidRPr="00A549E5">
        <w:rPr>
          <w:rFonts w:ascii="宋体" w:hAnsi="宋体" w:hint="eastAsia"/>
          <w:spacing w:val="0"/>
        </w:rPr>
        <w:t>从最根本上来讲，Spring Boot就是</w:t>
      </w:r>
      <w:proofErr w:type="gramStart"/>
      <w:r w:rsidRPr="00A549E5">
        <w:rPr>
          <w:rFonts w:ascii="宋体" w:hAnsi="宋体" w:hint="eastAsia"/>
          <w:spacing w:val="0"/>
        </w:rPr>
        <w:t>一些库</w:t>
      </w:r>
      <w:proofErr w:type="gramEnd"/>
      <w:r w:rsidRPr="00A549E5">
        <w:rPr>
          <w:rFonts w:ascii="宋体" w:hAnsi="宋体" w:hint="eastAsia"/>
          <w:spacing w:val="0"/>
        </w:rPr>
        <w:t>的集合，它能够被</w:t>
      </w:r>
      <w:proofErr w:type="gramStart"/>
      <w:r w:rsidRPr="00A549E5">
        <w:rPr>
          <w:rFonts w:ascii="宋体" w:hAnsi="宋体" w:hint="eastAsia"/>
          <w:spacing w:val="0"/>
        </w:rPr>
        <w:t>任意项目</w:t>
      </w:r>
      <w:proofErr w:type="gramEnd"/>
      <w:r w:rsidRPr="00A549E5">
        <w:rPr>
          <w:rFonts w:ascii="宋体" w:hAnsi="宋体" w:hint="eastAsia"/>
          <w:spacing w:val="0"/>
        </w:rPr>
        <w:t xml:space="preserve">的构建系统所使用。简便起见，该框架也提供了命令行界面，它可以用来运行和测试Boot应用。框架的发布版本，包括集成的CLI（命令行界面），可以在Spring仓库中手动下载和安装。一种更为简便的方式是使用Groovy环境管理器（Groovy </w:t>
      </w:r>
      <w:proofErr w:type="spellStart"/>
      <w:r w:rsidRPr="00A549E5">
        <w:rPr>
          <w:rFonts w:ascii="宋体" w:hAnsi="宋体" w:hint="eastAsia"/>
          <w:spacing w:val="0"/>
        </w:rPr>
        <w:lastRenderedPageBreak/>
        <w:t>enVironment</w:t>
      </w:r>
      <w:proofErr w:type="spellEnd"/>
      <w:r w:rsidRPr="00A549E5">
        <w:rPr>
          <w:rFonts w:ascii="宋体" w:hAnsi="宋体" w:hint="eastAsia"/>
          <w:spacing w:val="0"/>
        </w:rPr>
        <w:t xml:space="preserve"> Manager，GVM），它会处理Boot版本的安装和管理。</w:t>
      </w:r>
    </w:p>
    <w:p w14:paraId="3C03A3AA" w14:textId="72AA7338" w:rsidR="000B0426" w:rsidRDefault="000B0426" w:rsidP="00BA4D5A"/>
    <w:p w14:paraId="3F38B267" w14:textId="5A1EB45B"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4422225"/>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14:paraId="134D8376" w14:textId="77777777" w:rsidR="00CF4309" w:rsidRPr="00A549E5" w:rsidRDefault="00CF4309" w:rsidP="00E4454C">
      <w:pPr>
        <w:pStyle w:val="af3"/>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14:paraId="10131512" w14:textId="5E873D29" w:rsidR="000B0426" w:rsidRPr="00A549E5" w:rsidRDefault="00CF4309" w:rsidP="00E4454C">
      <w:pPr>
        <w:pStyle w:val="af3"/>
        <w:ind w:firstLine="480"/>
        <w:rPr>
          <w:rFonts w:ascii="宋体" w:hAnsi="宋体"/>
          <w:spacing w:val="0"/>
        </w:rPr>
      </w:pPr>
      <w:r w:rsidRPr="00A549E5">
        <w:rPr>
          <w:rFonts w:ascii="宋体" w:hAnsi="宋体" w:hint="eastAsia"/>
          <w:spacing w:val="0"/>
        </w:rPr>
        <w:t>Tomcat 服务器是一个免费的开放源代码的Web 应用服务器，属于轻量级应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14:paraId="207234F5" w14:textId="58665752" w:rsidR="00A03BA8" w:rsidRPr="00A549E5" w:rsidRDefault="00A03BA8" w:rsidP="00CF4309">
      <w:pPr>
        <w:rPr>
          <w:rFonts w:ascii="宋体" w:hAnsi="宋体"/>
        </w:rPr>
      </w:pPr>
    </w:p>
    <w:p w14:paraId="6930C718" w14:textId="77777777" w:rsidR="00A03BA8" w:rsidRPr="00CF4309" w:rsidRDefault="00A03BA8" w:rsidP="00CF4309"/>
    <w:p w14:paraId="760AD3ED" w14:textId="481BFF4D"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422226"/>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14:paraId="3D2264CD" w14:textId="6BB4D47D" w:rsidR="001000EB" w:rsidRPr="00A549E5" w:rsidRDefault="001000EB" w:rsidP="00E4454C">
      <w:pPr>
        <w:pStyle w:val="af3"/>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proofErr w:type="spellStart"/>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n</w:t>
      </w:r>
      <w:proofErr w:type="spellEnd"/>
      <w:r w:rsidRPr="00A549E5">
        <w:rPr>
          <w:rFonts w:ascii="宋体" w:hAnsi="宋体"/>
          <w:spacing w:val="0"/>
        </w:rPr>
        <w:t xml:space="preserve">/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proofErr w:type="spellStart"/>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proofErr w:type="spellEnd"/>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14:paraId="6B81D706" w14:textId="77777777" w:rsidR="001000EB" w:rsidRPr="00A549E5" w:rsidRDefault="001000EB" w:rsidP="00E4454C">
      <w:pPr>
        <w:pStyle w:val="af3"/>
        <w:ind w:firstLine="480"/>
        <w:rPr>
          <w:rFonts w:ascii="宋体" w:hAnsi="宋体"/>
          <w:spacing w:val="0"/>
        </w:rPr>
      </w:pPr>
      <w:r w:rsidRPr="00A549E5">
        <w:rPr>
          <w:rFonts w:ascii="宋体" w:hAnsi="宋体" w:hint="eastAsia"/>
          <w:spacing w:val="0"/>
        </w:rPr>
        <w:t>Python是纯粹的自由软件， 源代码和解释器</w:t>
      </w:r>
      <w:proofErr w:type="spellStart"/>
      <w:r w:rsidRPr="00A549E5">
        <w:rPr>
          <w:rFonts w:ascii="宋体" w:hAnsi="宋体" w:hint="eastAsia"/>
          <w:spacing w:val="0"/>
        </w:rPr>
        <w:t>CPython</w:t>
      </w:r>
      <w:proofErr w:type="spellEnd"/>
      <w:r w:rsidRPr="00A549E5">
        <w:rPr>
          <w:rFonts w:ascii="宋体" w:hAnsi="宋体" w:hint="eastAsia"/>
          <w:spacing w:val="0"/>
        </w:rPr>
        <w:t>遵循 GPL(GNU General Public License)协议。Python语法简洁清晰，特色之一是强制用空白符(white space)作为语句缩进。</w:t>
      </w:r>
    </w:p>
    <w:p w14:paraId="066CB1E1" w14:textId="1348A2B1" w:rsidR="00F122D9" w:rsidRPr="00A549E5" w:rsidRDefault="001000EB" w:rsidP="00E4454C">
      <w:pPr>
        <w:pStyle w:val="af3"/>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w:t>
      </w:r>
      <w:r w:rsidRPr="00A549E5">
        <w:rPr>
          <w:rFonts w:ascii="宋体" w:hAnsi="宋体" w:hint="eastAsia"/>
          <w:spacing w:val="0"/>
        </w:rPr>
        <w:lastRenderedPageBreak/>
        <w:t>要求特别高，就可以用C/C++重写，而后封装为Python可以调用的扩展类库。需要注意的是在您使用扩展类库时可能需要考虑平台问题，某些可能不提供跨平台的实现。</w:t>
      </w:r>
    </w:p>
    <w:p w14:paraId="5AE18708" w14:textId="4269E363"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422227"/>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14:paraId="1A2D7381" w14:textId="3764E63E" w:rsidR="00A21CD1" w:rsidRPr="00A549E5" w:rsidRDefault="00A00C72" w:rsidP="00E4454C">
      <w:pPr>
        <w:pStyle w:val="af3"/>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14:paraId="29A032AC" w14:textId="7951A510" w:rsidR="00EE3C03" w:rsidRPr="00A549E5" w:rsidRDefault="00A00C72" w:rsidP="0082061B">
      <w:pPr>
        <w:pStyle w:val="af3"/>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14:paraId="4C3653F1" w14:textId="04D80A26" w:rsidR="00B95FD1" w:rsidRPr="00A549E5" w:rsidRDefault="00B95FD1" w:rsidP="0082061B">
      <w:pPr>
        <w:pStyle w:val="af3"/>
        <w:ind w:firstLine="480"/>
        <w:rPr>
          <w:rFonts w:ascii="宋体" w:hAnsi="宋体"/>
          <w:spacing w:val="0"/>
        </w:rPr>
      </w:pPr>
    </w:p>
    <w:p w14:paraId="6F0A173D" w14:textId="75E93B23" w:rsidR="00B95FD1" w:rsidRDefault="00B95FD1" w:rsidP="0082061B">
      <w:pPr>
        <w:pStyle w:val="af3"/>
        <w:ind w:firstLine="480"/>
        <w:rPr>
          <w:spacing w:val="0"/>
        </w:rPr>
      </w:pPr>
    </w:p>
    <w:p w14:paraId="0F8EB3D7" w14:textId="59A0CD23" w:rsidR="00B95FD1" w:rsidRDefault="00B95FD1" w:rsidP="0082061B">
      <w:pPr>
        <w:pStyle w:val="af3"/>
        <w:ind w:firstLine="480"/>
        <w:rPr>
          <w:spacing w:val="0"/>
        </w:rPr>
      </w:pPr>
    </w:p>
    <w:p w14:paraId="08EAAEDB" w14:textId="6E1182A7" w:rsidR="00B95FD1" w:rsidRDefault="00B95FD1" w:rsidP="0082061B">
      <w:pPr>
        <w:pStyle w:val="af3"/>
        <w:ind w:firstLine="480"/>
        <w:rPr>
          <w:spacing w:val="0"/>
        </w:rPr>
      </w:pPr>
    </w:p>
    <w:p w14:paraId="30CE36E8" w14:textId="7E96E0EA" w:rsidR="00B95FD1" w:rsidRDefault="00B95FD1" w:rsidP="0082061B">
      <w:pPr>
        <w:pStyle w:val="af3"/>
        <w:ind w:firstLine="480"/>
        <w:rPr>
          <w:spacing w:val="0"/>
        </w:rPr>
      </w:pPr>
    </w:p>
    <w:p w14:paraId="7D3F79D3" w14:textId="08365CA1" w:rsidR="00B95FD1" w:rsidRDefault="00B95FD1" w:rsidP="0082061B">
      <w:pPr>
        <w:pStyle w:val="af3"/>
        <w:ind w:firstLine="480"/>
        <w:rPr>
          <w:spacing w:val="0"/>
        </w:rPr>
      </w:pPr>
    </w:p>
    <w:p w14:paraId="288C3F84" w14:textId="6BAE9235" w:rsidR="00B95FD1" w:rsidRDefault="00B95FD1" w:rsidP="0082061B">
      <w:pPr>
        <w:pStyle w:val="af3"/>
        <w:ind w:firstLine="480"/>
        <w:rPr>
          <w:spacing w:val="0"/>
        </w:rPr>
      </w:pPr>
    </w:p>
    <w:p w14:paraId="232BDC23" w14:textId="2B970205" w:rsidR="00B95FD1" w:rsidRDefault="00B95FD1" w:rsidP="0082061B">
      <w:pPr>
        <w:pStyle w:val="af3"/>
        <w:ind w:firstLine="480"/>
        <w:rPr>
          <w:spacing w:val="0"/>
        </w:rPr>
      </w:pPr>
    </w:p>
    <w:p w14:paraId="5B35542E" w14:textId="32214F4D" w:rsidR="00B95FD1" w:rsidRDefault="00B95FD1" w:rsidP="0082061B">
      <w:pPr>
        <w:pStyle w:val="af3"/>
        <w:ind w:firstLine="480"/>
        <w:rPr>
          <w:spacing w:val="0"/>
        </w:rPr>
      </w:pPr>
    </w:p>
    <w:p w14:paraId="42EC1670" w14:textId="138E9CA7" w:rsidR="00B95FD1" w:rsidRDefault="00B95FD1" w:rsidP="0082061B">
      <w:pPr>
        <w:pStyle w:val="af3"/>
        <w:ind w:firstLine="480"/>
        <w:rPr>
          <w:spacing w:val="0"/>
        </w:rPr>
      </w:pPr>
    </w:p>
    <w:p w14:paraId="611C69AA" w14:textId="7309DBDA" w:rsidR="00B95FD1" w:rsidRDefault="00B95FD1" w:rsidP="0082061B">
      <w:pPr>
        <w:pStyle w:val="af3"/>
        <w:ind w:firstLine="480"/>
        <w:rPr>
          <w:spacing w:val="0"/>
        </w:rPr>
      </w:pPr>
    </w:p>
    <w:p w14:paraId="5C44203F" w14:textId="38B78C9C" w:rsidR="00B95FD1" w:rsidRDefault="00B95FD1" w:rsidP="0082061B">
      <w:pPr>
        <w:pStyle w:val="af3"/>
        <w:ind w:firstLine="480"/>
        <w:rPr>
          <w:spacing w:val="0"/>
        </w:rPr>
      </w:pPr>
    </w:p>
    <w:p w14:paraId="749A0A98" w14:textId="245C13CB" w:rsidR="00B95FD1" w:rsidRDefault="00B95FD1" w:rsidP="0082061B">
      <w:pPr>
        <w:pStyle w:val="af3"/>
        <w:ind w:firstLine="480"/>
        <w:rPr>
          <w:spacing w:val="0"/>
        </w:rPr>
      </w:pPr>
    </w:p>
    <w:p w14:paraId="7B700ADE" w14:textId="1C242B97" w:rsidR="00B95FD1" w:rsidRDefault="00B95FD1" w:rsidP="0082061B">
      <w:pPr>
        <w:pStyle w:val="af3"/>
        <w:ind w:firstLine="480"/>
        <w:rPr>
          <w:spacing w:val="0"/>
        </w:rPr>
      </w:pPr>
    </w:p>
    <w:p w14:paraId="32A91367" w14:textId="60397B0B" w:rsidR="00B95FD1" w:rsidRDefault="00B95FD1" w:rsidP="0082061B">
      <w:pPr>
        <w:pStyle w:val="af3"/>
        <w:ind w:firstLine="480"/>
        <w:rPr>
          <w:spacing w:val="0"/>
        </w:rPr>
      </w:pPr>
    </w:p>
    <w:p w14:paraId="18323C06" w14:textId="77777777" w:rsidR="00B95FD1" w:rsidRPr="0082061B" w:rsidRDefault="00B95FD1" w:rsidP="0082061B">
      <w:pPr>
        <w:pStyle w:val="af3"/>
        <w:ind w:firstLine="480"/>
        <w:rPr>
          <w:spacing w:val="0"/>
        </w:rPr>
      </w:pPr>
    </w:p>
    <w:p w14:paraId="50B63B3F" w14:textId="16359C45" w:rsidR="008A6939" w:rsidRPr="00E55393" w:rsidRDefault="008A6939" w:rsidP="008A6939">
      <w:pPr>
        <w:pStyle w:val="1"/>
        <w:jc w:val="center"/>
        <w:rPr>
          <w:rFonts w:eastAsia="黑体"/>
          <w:b w:val="0"/>
          <w:kern w:val="0"/>
          <w:sz w:val="30"/>
        </w:rPr>
      </w:pPr>
      <w:bookmarkStart w:id="18" w:name="_Toc514316077"/>
      <w:bookmarkStart w:id="19" w:name="_Toc514422228"/>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14:paraId="70AA7C56" w14:textId="1C1D1083" w:rsidR="00EE3C03" w:rsidRPr="0044071A" w:rsidRDefault="00FC0505" w:rsidP="0044071A">
      <w:pPr>
        <w:pStyle w:val="af3"/>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14:paraId="558B9688" w14:textId="15F553A8" w:rsidR="00971C9C" w:rsidRDefault="00971C9C" w:rsidP="00971C9C">
      <w:pPr>
        <w:pStyle w:val="2"/>
        <w:rPr>
          <w:rFonts w:ascii="Arial" w:eastAsia="黑体" w:hAnsi="Arial" w:cs="Times New Roman"/>
          <w:b w:val="0"/>
          <w:bCs w:val="0"/>
          <w:kern w:val="0"/>
          <w:sz w:val="28"/>
          <w:szCs w:val="20"/>
        </w:rPr>
      </w:pPr>
      <w:bookmarkStart w:id="20" w:name="_Toc514422229"/>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14:paraId="6BB9733A" w14:textId="70A847A6"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422230"/>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14:paraId="7F970E06" w14:textId="730CF317" w:rsidR="00971C9C" w:rsidRPr="00A549E5" w:rsidRDefault="006360EF" w:rsidP="002A34D7">
      <w:pPr>
        <w:pStyle w:val="af3"/>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技术方面的可行性。</w:t>
      </w:r>
    </w:p>
    <w:p w14:paraId="42F4B44B" w14:textId="29551427"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422231"/>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14:paraId="40B573AB" w14:textId="76088161"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14:paraId="0C233979" w14:textId="6C59E5B1"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422232"/>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14:paraId="3E607BF9" w14:textId="77777777"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14:paraId="226CE03F" w14:textId="1A12A6B8" w:rsidR="002651B2" w:rsidRDefault="002651B2" w:rsidP="002651B2">
      <w:pPr>
        <w:pStyle w:val="2"/>
        <w:rPr>
          <w:rFonts w:ascii="Arial" w:eastAsia="黑体" w:hAnsi="Arial" w:cs="Times New Roman"/>
          <w:b w:val="0"/>
          <w:bCs w:val="0"/>
          <w:kern w:val="0"/>
          <w:sz w:val="28"/>
          <w:szCs w:val="20"/>
        </w:rPr>
      </w:pPr>
      <w:bookmarkStart w:id="29" w:name="_Toc514422233"/>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14:paraId="1EEFC97C" w14:textId="6C58672C" w:rsidR="006D30BF" w:rsidRPr="00A549E5" w:rsidRDefault="002A34D7" w:rsidP="006D30BF">
      <w:pPr>
        <w:spacing w:line="360" w:lineRule="auto"/>
        <w:ind w:firstLine="480"/>
        <w:rPr>
          <w:rFonts w:ascii="宋体" w:hAnsi="宋体" w:hint="eastAsia"/>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14:paraId="45354B72" w14:textId="77777777"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lastRenderedPageBreak/>
        <w:t>各个角色的功能需求如下</w:t>
      </w:r>
      <w:r w:rsidRPr="000062D0">
        <w:rPr>
          <w:rFonts w:ascii="宋体" w:hAnsi="宋体" w:cs="宋体" w:hint="eastAsia"/>
          <w:sz w:val="24"/>
        </w:rPr>
        <w:t>：</w:t>
      </w:r>
    </w:p>
    <w:p w14:paraId="289C2E68" w14:textId="502BF014"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14:paraId="64E8ED20" w14:textId="3D4E73A0"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w:t>
      </w:r>
      <w:proofErr w:type="gramStart"/>
      <w:r w:rsidR="00B42078" w:rsidRPr="00A549E5">
        <w:rPr>
          <w:rFonts w:ascii="宋体" w:hAnsi="宋体" w:cs="宋体" w:hint="eastAsia"/>
          <w:sz w:val="24"/>
        </w:rPr>
        <w:t>拥系统</w:t>
      </w:r>
      <w:proofErr w:type="gramEnd"/>
      <w:r w:rsidR="00B42078" w:rsidRPr="00A549E5">
        <w:rPr>
          <w:rFonts w:ascii="宋体" w:hAnsi="宋体" w:cs="宋体" w:hint="eastAsia"/>
          <w:sz w:val="24"/>
        </w:rPr>
        <w:t>的全部功能，可以管理用户、管理文章、管理上传的图片</w:t>
      </w:r>
      <w:r w:rsidRPr="00A549E5">
        <w:rPr>
          <w:rFonts w:ascii="宋体" w:hAnsi="宋体" w:cs="宋体" w:hint="eastAsia"/>
          <w:sz w:val="24"/>
        </w:rPr>
        <w:t>。</w:t>
      </w:r>
    </w:p>
    <w:p w14:paraId="05B6846A" w14:textId="43FD10DD"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14:paraId="37038644" w14:textId="77777777"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14:paraId="0AB2E709" w14:textId="1402ACFA"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14:paraId="5E7CD83B" w14:textId="5A72B2CB"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14:paraId="64574053" w14:textId="6D843B85" w:rsidR="00892C52" w:rsidRPr="000D45EB" w:rsidRDefault="000D45EB" w:rsidP="000D45EB">
      <w:pPr>
        <w:spacing w:line="360" w:lineRule="auto"/>
        <w:ind w:firstLine="480"/>
        <w:rPr>
          <w:rFonts w:ascii="宋体" w:hAnsi="宋体" w:cs="宋体" w:hint="eastAsia"/>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14:paraId="032FEDBB" w14:textId="7020952B"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14:anchorId="22EAB361" wp14:editId="752253BF">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a:extLst>
                        <a:ext uri="{28A0092B-C50C-407E-A947-70E740481C1C}">
                          <a14:useLocalDpi xmlns:a14="http://schemas.microsoft.com/office/drawing/2010/main" val="0"/>
                        </a:ext>
                      </a:extLst>
                    </a:blip>
                    <a:stretch>
                      <a:fillRect/>
                    </a:stretch>
                  </pic:blipFill>
                  <pic:spPr>
                    <a:xfrm>
                      <a:off x="0" y="0"/>
                      <a:ext cx="5125455" cy="3396054"/>
                    </a:xfrm>
                    <a:prstGeom prst="rect">
                      <a:avLst/>
                    </a:prstGeom>
                  </pic:spPr>
                </pic:pic>
              </a:graphicData>
            </a:graphic>
          </wp:inline>
        </w:drawing>
      </w:r>
    </w:p>
    <w:p w14:paraId="2D078364" w14:textId="22AD235E"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14:paraId="6732929B" w14:textId="7C7B0622"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14:paraId="16A73A7E" w14:textId="1754D99B" w:rsidR="00892C52" w:rsidRDefault="00892C52" w:rsidP="00892C52">
      <w:pPr>
        <w:spacing w:line="360" w:lineRule="auto"/>
        <w:ind w:firstLine="480"/>
        <w:jc w:val="left"/>
        <w:rPr>
          <w:rFonts w:ascii="宋体" w:hAnsi="宋体" w:cs="宋体"/>
          <w:sz w:val="24"/>
        </w:rPr>
      </w:pPr>
      <w:r>
        <w:rPr>
          <w:rFonts w:ascii="宋体" w:hAnsi="宋体" w:cs="宋体" w:hint="eastAsia"/>
          <w:sz w:val="24"/>
        </w:rPr>
        <w:lastRenderedPageBreak/>
        <w:t>管理员不是系统的目标用户，而是系统的管理者。</w:t>
      </w:r>
    </w:p>
    <w:p w14:paraId="7A011A24" w14:textId="5235F453"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14:paraId="7AEAF568" w14:textId="67D5855F"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14:paraId="056A6FBF" w14:textId="04084962" w:rsidR="00892C52" w:rsidRPr="00892C52" w:rsidRDefault="00892C52" w:rsidP="00892C52">
      <w:pPr>
        <w:spacing w:line="360" w:lineRule="auto"/>
        <w:ind w:firstLine="480"/>
        <w:jc w:val="left"/>
        <w:rPr>
          <w:rFonts w:ascii="宋体" w:hAnsi="宋体" w:cs="宋体" w:hint="eastAsia"/>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14:paraId="21C31A38" w14:textId="43B3128B"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14:anchorId="4764FFE4" wp14:editId="58033FDF">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a:extLst>
                        <a:ext uri="{28A0092B-C50C-407E-A947-70E740481C1C}">
                          <a14:useLocalDpi xmlns:a14="http://schemas.microsoft.com/office/drawing/2010/main" val="0"/>
                        </a:ext>
                      </a:extLst>
                    </a:blip>
                    <a:stretch>
                      <a:fillRect/>
                    </a:stretch>
                  </pic:blipFill>
                  <pic:spPr>
                    <a:xfrm>
                      <a:off x="0" y="0"/>
                      <a:ext cx="4969745" cy="3134762"/>
                    </a:xfrm>
                    <a:prstGeom prst="rect">
                      <a:avLst/>
                    </a:prstGeom>
                  </pic:spPr>
                </pic:pic>
              </a:graphicData>
            </a:graphic>
          </wp:inline>
        </w:drawing>
      </w:r>
    </w:p>
    <w:p w14:paraId="6F0F46D6" w14:textId="0FB6229C" w:rsidR="0005788E" w:rsidRPr="00065BFD" w:rsidRDefault="00C234D3" w:rsidP="00667028">
      <w:pPr>
        <w:spacing w:line="360" w:lineRule="auto"/>
        <w:rPr>
          <w:rFonts w:ascii="宋体" w:hAnsi="宋体" w:cs="宋体" w:hint="eastAsia"/>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14:paraId="6D9F04C1" w14:textId="502B9228" w:rsidR="0005788E" w:rsidRPr="00E55393" w:rsidRDefault="0005788E" w:rsidP="0005788E">
      <w:pPr>
        <w:pStyle w:val="1"/>
        <w:jc w:val="center"/>
        <w:rPr>
          <w:rFonts w:eastAsia="黑体"/>
          <w:b w:val="0"/>
          <w:kern w:val="0"/>
          <w:sz w:val="30"/>
        </w:rPr>
      </w:pPr>
      <w:bookmarkStart w:id="30" w:name="_Toc514422234"/>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14:paraId="1CED3538" w14:textId="1F1557B5" w:rsidR="005B27A1" w:rsidRDefault="0043335D" w:rsidP="005B27A1">
      <w:pPr>
        <w:pStyle w:val="2"/>
        <w:rPr>
          <w:rFonts w:ascii="Arial" w:eastAsia="黑体" w:hAnsi="Arial" w:cs="Times New Roman"/>
          <w:b w:val="0"/>
          <w:bCs w:val="0"/>
          <w:kern w:val="0"/>
          <w:sz w:val="28"/>
          <w:szCs w:val="20"/>
        </w:rPr>
      </w:pPr>
      <w:bookmarkStart w:id="31" w:name="_Toc514422235"/>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14:paraId="08B424B1" w14:textId="23454E85"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14:paraId="01F05353" w14:textId="43B2755F"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14:paraId="7BB95364" w14:textId="77777777"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14:paraId="0FC12509" w14:textId="77C9C8D7"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422236"/>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14:paraId="7FB67E7E" w14:textId="5C855C71"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422237"/>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14:paraId="11390AF5" w14:textId="1AEAE3F5" w:rsidR="00555488" w:rsidRPr="00B95FE4" w:rsidRDefault="00555488" w:rsidP="00C43813">
      <w:pPr>
        <w:spacing w:line="360" w:lineRule="auto"/>
        <w:rPr>
          <w:sz w:val="24"/>
        </w:rPr>
      </w:pPr>
      <w:r w:rsidRPr="00B95FE4">
        <w:rPr>
          <w:rFonts w:hint="eastAsia"/>
          <w:sz w:val="24"/>
        </w:rPr>
        <w:t>系统应该包含一下功能：</w:t>
      </w:r>
    </w:p>
    <w:p w14:paraId="2CA6C36E" w14:textId="43B3957D" w:rsidR="00555488" w:rsidRPr="00B95FE4" w:rsidRDefault="00555488" w:rsidP="00C43813">
      <w:pPr>
        <w:pStyle w:val="af5"/>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14:paraId="71CF88A7" w14:textId="3C2D8601"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lastRenderedPageBreak/>
        <w:t>用户登录</w:t>
      </w:r>
      <w:r w:rsidR="00096592" w:rsidRPr="00A549E5">
        <w:rPr>
          <w:rFonts w:ascii="宋体" w:hAnsi="宋体" w:hint="eastAsia"/>
          <w:sz w:val="24"/>
        </w:rPr>
        <w:t>：用户可以通过app登录到系统。</w:t>
      </w:r>
    </w:p>
    <w:p w14:paraId="585BC5A4" w14:textId="1691B131"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14:paraId="0E3C35DB" w14:textId="6B798441"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14:paraId="7F47627E" w14:textId="607AEDFC"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14:paraId="7ED8F248" w14:textId="5998D66D"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14:paraId="04D8A04C" w14:textId="7A442A36"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14:paraId="116821E3" w14:textId="0D98E6A4"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w:t>
      </w:r>
      <w:proofErr w:type="gramStart"/>
      <w:r w:rsidR="0051351E" w:rsidRPr="00A549E5">
        <w:rPr>
          <w:rFonts w:ascii="宋体" w:hAnsi="宋体" w:hint="eastAsia"/>
          <w:sz w:val="24"/>
        </w:rPr>
        <w:t>传功能</w:t>
      </w:r>
      <w:proofErr w:type="gramEnd"/>
      <w:r w:rsidR="0051351E" w:rsidRPr="00A549E5">
        <w:rPr>
          <w:rFonts w:ascii="宋体" w:hAnsi="宋体" w:hint="eastAsia"/>
          <w:sz w:val="24"/>
        </w:rPr>
        <w:t>把相册中的图片上传到服务器。</w:t>
      </w:r>
    </w:p>
    <w:p w14:paraId="0FF5C4ED" w14:textId="03853F35"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14:paraId="65F959A2" w14:textId="78AB0B8B"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14:paraId="74020EF1" w14:textId="590EFC8E" w:rsidR="00555488" w:rsidRPr="00A549E5" w:rsidRDefault="00555488" w:rsidP="00C43813">
      <w:pPr>
        <w:pStyle w:val="af5"/>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14:paraId="2EFBA928" w14:textId="4D08571E" w:rsidR="00C43813" w:rsidRDefault="00C43813" w:rsidP="00C43813">
      <w:pPr>
        <w:pStyle w:val="af5"/>
        <w:spacing w:line="360" w:lineRule="auto"/>
        <w:ind w:left="780" w:firstLineChars="0" w:firstLine="0"/>
        <w:rPr>
          <w:sz w:val="24"/>
        </w:rPr>
      </w:pPr>
    </w:p>
    <w:p w14:paraId="5402F90E" w14:textId="77777777" w:rsidR="00131D99" w:rsidRPr="00B95FE4" w:rsidRDefault="00131D99" w:rsidP="00C43813">
      <w:pPr>
        <w:pStyle w:val="af5"/>
        <w:spacing w:line="360" w:lineRule="auto"/>
        <w:ind w:left="780" w:firstLineChars="0" w:firstLine="0"/>
        <w:rPr>
          <w:rFonts w:hint="eastAsia"/>
          <w:sz w:val="24"/>
        </w:rPr>
      </w:pPr>
    </w:p>
    <w:p w14:paraId="67E75290" w14:textId="6B4981FD"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422238"/>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14:paraId="18C4B940" w14:textId="2894A9B8"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14:paraId="28BDEC2D" w14:textId="12EBCECB"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14:paraId="020D002F" w14:textId="13BF4C3D" w:rsidR="004E4D6D" w:rsidRPr="00A549E5" w:rsidRDefault="004E4D6D" w:rsidP="004E4D6D">
      <w:pPr>
        <w:spacing w:line="360" w:lineRule="auto"/>
        <w:rPr>
          <w:rFonts w:ascii="宋体" w:hAnsi="宋体" w:hint="eastAsia"/>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14:paraId="36E65E15" w14:textId="14A2025E" w:rsidR="00651592" w:rsidRPr="00A549E5" w:rsidRDefault="00651592" w:rsidP="00651592">
      <w:pPr>
        <w:spacing w:line="360" w:lineRule="auto"/>
        <w:rPr>
          <w:rFonts w:ascii="宋体" w:hAnsi="宋体"/>
          <w:sz w:val="24"/>
        </w:rPr>
      </w:pPr>
      <w:r>
        <w:rPr>
          <w:rFonts w:hint="eastAsia"/>
          <w:sz w:val="24"/>
        </w:rPr>
        <w:lastRenderedPageBreak/>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14:paraId="4DCC778C" w14:textId="372433F8"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14:paraId="02EA7B34" w14:textId="5797F322" w:rsidR="00AA0BC9" w:rsidRPr="00A549E5" w:rsidRDefault="00AA0BC9" w:rsidP="00AA0BC9">
      <w:pPr>
        <w:spacing w:line="360" w:lineRule="auto"/>
        <w:ind w:firstLine="480"/>
        <w:rPr>
          <w:rFonts w:ascii="宋体" w:hAnsi="宋体" w:hint="eastAsia"/>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14:paraId="04D4AA34" w14:textId="2CB35D44"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w:t>
      </w:r>
      <w:proofErr w:type="gramStart"/>
      <w:r w:rsidR="003065AA" w:rsidRPr="00A549E5">
        <w:rPr>
          <w:rFonts w:ascii="宋体" w:hAnsi="宋体" w:hint="eastAsia"/>
          <w:sz w:val="24"/>
        </w:rPr>
        <w:t>草稿任然会</w:t>
      </w:r>
      <w:proofErr w:type="gramEnd"/>
      <w:r w:rsidR="003065AA" w:rsidRPr="00A549E5">
        <w:rPr>
          <w:rFonts w:ascii="宋体" w:hAnsi="宋体" w:hint="eastAsia"/>
          <w:sz w:val="24"/>
        </w:rPr>
        <w:t>在本地存储，到下次想要再次发布的时候就可以使用草稿发布到服务器。</w:t>
      </w:r>
    </w:p>
    <w:p w14:paraId="74780D19" w14:textId="6A3850D1" w:rsidR="00AA0BC9" w:rsidRPr="00A549E5" w:rsidRDefault="00AA0BC9" w:rsidP="00AA0BC9">
      <w:pPr>
        <w:spacing w:line="360" w:lineRule="auto"/>
        <w:ind w:firstLine="480"/>
        <w:rPr>
          <w:rFonts w:ascii="宋体" w:hAnsi="宋体" w:hint="eastAsia"/>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w:t>
      </w:r>
      <w:proofErr w:type="gramStart"/>
      <w:r w:rsidR="00E67E37" w:rsidRPr="00A549E5">
        <w:rPr>
          <w:rFonts w:ascii="宋体" w:hAnsi="宋体" w:hint="eastAsia"/>
          <w:sz w:val="24"/>
        </w:rPr>
        <w:t>可以长按选择</w:t>
      </w:r>
      <w:proofErr w:type="gramEnd"/>
      <w:r w:rsidR="00E67E37" w:rsidRPr="00A549E5">
        <w:rPr>
          <w:rFonts w:ascii="宋体" w:hAnsi="宋体" w:hint="eastAsia"/>
          <w:sz w:val="24"/>
        </w:rPr>
        <w:t>删除文章。</w:t>
      </w:r>
    </w:p>
    <w:p w14:paraId="7AB374AC" w14:textId="192CE25F"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14:paraId="69F50A0F" w14:textId="66F52206"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w:t>
      </w:r>
      <w:proofErr w:type="gramStart"/>
      <w:r w:rsidR="00306C48" w:rsidRPr="00A549E5">
        <w:rPr>
          <w:rFonts w:ascii="宋体" w:hAnsi="宋体" w:hint="eastAsia"/>
          <w:sz w:val="24"/>
        </w:rPr>
        <w:t>传图片</w:t>
      </w:r>
      <w:proofErr w:type="gramEnd"/>
      <w:r w:rsidR="00306C48" w:rsidRPr="00A549E5">
        <w:rPr>
          <w:rFonts w:ascii="宋体" w:hAnsi="宋体" w:hint="eastAsia"/>
          <w:sz w:val="24"/>
        </w:rPr>
        <w:t>便可以将图片上传到服务器。</w:t>
      </w:r>
    </w:p>
    <w:p w14:paraId="5F58A66A" w14:textId="7A6FBDBD" w:rsidR="003D6BC4" w:rsidRPr="00A549E5" w:rsidRDefault="003D6BC4" w:rsidP="003D6BC4">
      <w:pPr>
        <w:spacing w:line="360" w:lineRule="auto"/>
        <w:ind w:firstLine="480"/>
        <w:rPr>
          <w:rFonts w:ascii="宋体" w:hAnsi="宋体" w:hint="eastAsia"/>
          <w:sz w:val="24"/>
        </w:rPr>
      </w:pPr>
      <w:r w:rsidRPr="00A549E5">
        <w:rPr>
          <w:rFonts w:ascii="宋体" w:hAnsi="宋体" w:hint="eastAsia"/>
          <w:sz w:val="24"/>
        </w:rPr>
        <w:t>图片管理：用户对于不需要的图片可以进行删除。</w:t>
      </w:r>
    </w:p>
    <w:p w14:paraId="521992DB" w14:textId="2AAA73EB"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14:paraId="123CC99B" w14:textId="77777777"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w:t>
      </w:r>
      <w:r w:rsidRPr="00A549E5">
        <w:rPr>
          <w:rFonts w:ascii="宋体" w:hAnsi="宋体"/>
          <w:sz w:val="24"/>
        </w:rPr>
        <w:lastRenderedPageBreak/>
        <w:t>类器。它在垃圾邮件分类，疾病诊断中都取得了很大的成功。它只所以称为朴素，是因为它假设特征之间是相互独立的，但是在现实生活中，这种假设基本上是不成立的。</w:t>
      </w:r>
    </w:p>
    <w:p w14:paraId="443E5751" w14:textId="7F198CD5"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情况下。但是，如果每个特征之间有很强的关联性和非线性的分类问题会导致朴素贝叶斯模型有很差的分类效果。</w:t>
      </w:r>
    </w:p>
    <w:p w14:paraId="405C5401" w14:textId="340FEEA0"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w:t>
      </w:r>
      <w:proofErr w:type="gramStart"/>
      <w:r w:rsidRPr="00A549E5">
        <w:rPr>
          <w:rFonts w:ascii="宋体" w:hAnsi="宋体" w:hint="eastAsia"/>
          <w:sz w:val="24"/>
        </w:rPr>
        <w:t>爬取今日</w:t>
      </w:r>
      <w:proofErr w:type="gramEnd"/>
      <w:r w:rsidRPr="00A549E5">
        <w:rPr>
          <w:rFonts w:ascii="宋体" w:hAnsi="宋体" w:hint="eastAsia"/>
          <w:sz w:val="24"/>
        </w:rPr>
        <w:t>头条上的文章，之后使用朴素贝叶斯算法进行分类。经测试，分类正确达到73%，这在小数据样本的数据集上已经是很不错的了。</w:t>
      </w:r>
    </w:p>
    <w:p w14:paraId="6074151A" w14:textId="396C5DC9" w:rsidR="00171127" w:rsidRPr="00244D84" w:rsidRDefault="00907F75" w:rsidP="00244D84">
      <w:pPr>
        <w:pStyle w:val="2"/>
        <w:rPr>
          <w:rFonts w:ascii="Arial" w:eastAsia="黑体" w:hAnsi="Arial" w:cs="Times New Roman" w:hint="eastAsia"/>
          <w:b w:val="0"/>
          <w:bCs w:val="0"/>
          <w:kern w:val="0"/>
          <w:sz w:val="28"/>
          <w:szCs w:val="20"/>
        </w:rPr>
      </w:pPr>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p>
    <w:p w14:paraId="4B02CE8F" w14:textId="0BE07A4C" w:rsidR="00244D84" w:rsidRPr="00244D84" w:rsidRDefault="00244D84" w:rsidP="00244D84">
      <w:pPr>
        <w:pStyle w:val="3"/>
        <w:spacing w:before="0" w:after="0" w:line="360" w:lineRule="auto"/>
        <w:ind w:firstLineChars="200" w:firstLine="480"/>
        <w:rPr>
          <w:rFonts w:ascii="Arial" w:eastAsia="黑体" w:hAnsi="Arial" w:hint="eastAsia"/>
          <w:b w:val="0"/>
          <w:bCs w:val="0"/>
          <w:kern w:val="0"/>
          <w:sz w:val="24"/>
          <w:szCs w:val="20"/>
        </w:rPr>
      </w:pPr>
      <w:bookmarkStart w:id="42" w:name="_Toc2140"/>
      <w:bookmarkStart w:id="43" w:name="_Toc508396973"/>
      <w:bookmarkStart w:id="44" w:name="_Toc509903061"/>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2"/>
      <w:bookmarkEnd w:id="43"/>
      <w:bookmarkEnd w:id="44"/>
    </w:p>
    <w:p w14:paraId="417FCEA3" w14:textId="4B28ECD2"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w:t>
      </w:r>
      <w:proofErr w:type="gramStart"/>
      <w:r w:rsidRPr="00DB5694">
        <w:rPr>
          <w:rFonts w:ascii="宋体" w:hAnsi="宋体" w:hint="eastAsia"/>
          <w:sz w:val="24"/>
        </w:rPr>
        <w:t>成关系表</w:t>
      </w:r>
      <w:proofErr w:type="gramEnd"/>
      <w:r w:rsidRPr="00DB5694">
        <w:rPr>
          <w:rFonts w:ascii="宋体" w:hAnsi="宋体" w:hint="eastAsia"/>
          <w:sz w:val="24"/>
        </w:rPr>
        <w:t>。</w:t>
      </w:r>
    </w:p>
    <w:p w14:paraId="5239C036" w14:textId="77777777" w:rsidR="001759EA" w:rsidRDefault="001759EA" w:rsidP="001759EA">
      <w:pPr>
        <w:pStyle w:val="af5"/>
        <w:numPr>
          <w:ilvl w:val="0"/>
          <w:numId w:val="6"/>
        </w:numPr>
        <w:spacing w:line="360" w:lineRule="auto"/>
        <w:ind w:firstLineChars="0"/>
        <w:rPr>
          <w:rFonts w:ascii="宋体" w:hAnsi="宋体"/>
          <w:sz w:val="24"/>
        </w:rPr>
      </w:pPr>
      <w:bookmarkStart w:id="45" w:name="_Hlk514422929"/>
      <w:r w:rsidRPr="001759EA">
        <w:rPr>
          <w:rFonts w:ascii="宋体" w:hAnsi="宋体" w:hint="eastAsia"/>
          <w:sz w:val="24"/>
        </w:rPr>
        <w:t>普通用户实体关系图</w:t>
      </w:r>
    </w:p>
    <w:p w14:paraId="4C339819" w14:textId="2E446857" w:rsidR="001759EA" w:rsidRDefault="001759EA" w:rsidP="001759EA">
      <w:pPr>
        <w:pStyle w:val="af5"/>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5"/>
    <w:p w14:paraId="1163ABBF" w14:textId="62B95293" w:rsidR="001759EA" w:rsidRDefault="001759EA" w:rsidP="001759EA">
      <w:pPr>
        <w:pStyle w:val="af5"/>
        <w:spacing w:line="360" w:lineRule="auto"/>
        <w:ind w:left="1200" w:firstLineChars="0" w:firstLine="0"/>
        <w:rPr>
          <w:rFonts w:ascii="宋体" w:hAnsi="宋体"/>
          <w:sz w:val="24"/>
        </w:rPr>
      </w:pPr>
      <w:r w:rsidRPr="001759EA">
        <w:rPr>
          <w:rFonts w:ascii="宋体" w:hAnsi="宋体"/>
          <w:sz w:val="24"/>
        </w:rPr>
        <w:object w:dxaOrig="6094" w:dyaOrig="3429" w14:anchorId="31BF0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0.4pt;height:256.2pt" o:ole="">
            <v:imagedata r:id="rId13" o:title=""/>
          </v:shape>
          <o:OLEObject Type="Embed" ProgID="Visio.Drawing.11" ShapeID="_x0000_i1030" DrawAspect="Content" ObjectID="_1588169050" r:id="rId14"/>
        </w:object>
      </w:r>
    </w:p>
    <w:p w14:paraId="577C16CE" w14:textId="31B2B21A" w:rsidR="001759EA" w:rsidRDefault="001759EA" w:rsidP="001759EA">
      <w:pPr>
        <w:pStyle w:val="af5"/>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14:paraId="2F675FD8" w14:textId="41065B58" w:rsidR="001759EA" w:rsidRPr="0008689C" w:rsidRDefault="001759EA" w:rsidP="0008689C">
      <w:pPr>
        <w:pStyle w:val="af5"/>
        <w:widowControl/>
        <w:numPr>
          <w:ilvl w:val="0"/>
          <w:numId w:val="6"/>
        </w:numPr>
        <w:ind w:firstLineChars="0"/>
        <w:jc w:val="left"/>
        <w:rPr>
          <w:rFonts w:ascii="宋体" w:hAnsi="宋体"/>
          <w:sz w:val="24"/>
        </w:rPr>
      </w:pPr>
      <w:r w:rsidRPr="0008689C">
        <w:rPr>
          <w:rFonts w:ascii="宋体" w:hAnsi="宋体" w:hint="eastAsia"/>
          <w:sz w:val="24"/>
        </w:rPr>
        <w:lastRenderedPageBreak/>
        <w:t>管理员实体关系图</w:t>
      </w:r>
    </w:p>
    <w:p w14:paraId="56D03339" w14:textId="57990387" w:rsidR="0008689C" w:rsidRDefault="003A0887" w:rsidP="0010152E">
      <w:pPr>
        <w:pStyle w:val="af5"/>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14:paraId="431FD8FA" w14:textId="6C485A2F" w:rsidR="001C0272" w:rsidRDefault="00DE7AB7" w:rsidP="001C0272">
      <w:pPr>
        <w:pStyle w:val="af5"/>
        <w:spacing w:line="360" w:lineRule="auto"/>
        <w:ind w:left="1200" w:firstLineChars="0" w:firstLine="0"/>
        <w:rPr>
          <w:rFonts w:ascii="宋体" w:hAnsi="宋体"/>
          <w:sz w:val="24"/>
        </w:rPr>
      </w:pPr>
      <w:r w:rsidRPr="001759EA">
        <w:rPr>
          <w:rFonts w:ascii="宋体" w:hAnsi="宋体"/>
          <w:sz w:val="24"/>
        </w:rPr>
        <w:object w:dxaOrig="6094" w:dyaOrig="3429" w14:anchorId="5B2C0745">
          <v:shape id="_x0000_i1040" type="#_x0000_t75" style="width:320.4pt;height:242.4pt" o:ole="">
            <v:imagedata r:id="rId15" o:title=""/>
          </v:shape>
          <o:OLEObject Type="Embed" ProgID="Visio.Drawing.11" ShapeID="_x0000_i1040" DrawAspect="Content" ObjectID="_1588169051" r:id="rId16"/>
        </w:object>
      </w:r>
    </w:p>
    <w:p w14:paraId="109DC36E" w14:textId="4AA69272" w:rsidR="00FE0C32" w:rsidRDefault="001C0272" w:rsidP="00FE0C32">
      <w:pPr>
        <w:pStyle w:val="af5"/>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14:paraId="734D0756" w14:textId="50C78506" w:rsidR="00FE0C32" w:rsidRPr="00FE0C32" w:rsidRDefault="00FE0C32" w:rsidP="00FE0C32">
      <w:pPr>
        <w:pStyle w:val="af5"/>
        <w:widowControl/>
        <w:numPr>
          <w:ilvl w:val="0"/>
          <w:numId w:val="6"/>
        </w:numPr>
        <w:ind w:firstLineChars="0"/>
        <w:jc w:val="left"/>
        <w:rPr>
          <w:rFonts w:ascii="宋体" w:hAnsi="宋体"/>
          <w:sz w:val="24"/>
        </w:rPr>
      </w:pPr>
      <w:r>
        <w:rPr>
          <w:rFonts w:ascii="宋体" w:hAnsi="宋体" w:hint="eastAsia"/>
          <w:sz w:val="24"/>
        </w:rPr>
        <w:t>文章实体关系图</w:t>
      </w:r>
    </w:p>
    <w:p w14:paraId="697E0180" w14:textId="5D319772"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w:t>
      </w:r>
      <w:r w:rsidR="0065191F">
        <w:rPr>
          <w:rFonts w:ascii="宋体" w:hAnsi="宋体" w:hint="eastAsia"/>
          <w:sz w:val="24"/>
        </w:rPr>
        <w:t>图</w:t>
      </w:r>
      <w:r w:rsidR="0065191F">
        <w:rPr>
          <w:rFonts w:ascii="宋体" w:hAnsi="宋体" w:hint="eastAsia"/>
          <w:sz w:val="24"/>
        </w:rPr>
        <w:t>4-3-</w:t>
      </w:r>
      <w:r w:rsidR="0065191F">
        <w:rPr>
          <w:rFonts w:ascii="宋体" w:hAnsi="宋体" w:hint="eastAsia"/>
          <w:sz w:val="24"/>
        </w:rPr>
        <w:t>3</w:t>
      </w:r>
      <w:r w:rsidR="0065191F">
        <w:rPr>
          <w:rFonts w:ascii="宋体" w:hAnsi="宋体" w:hint="eastAsia"/>
          <w:sz w:val="24"/>
        </w:rPr>
        <w:t>所示。</w:t>
      </w:r>
    </w:p>
    <w:p w14:paraId="41532C5F" w14:textId="2CD6EFA2" w:rsidR="00A93380" w:rsidRDefault="007611BE" w:rsidP="00FE0C32">
      <w:pPr>
        <w:ind w:firstLineChars="200" w:firstLine="420"/>
      </w:pPr>
      <w:r>
        <w:object w:dxaOrig="10005" w:dyaOrig="4903" w14:anchorId="0C430310">
          <v:shape id="_x0000_i1052" type="#_x0000_t75" style="width:415.2pt;height:203.4pt" o:ole="">
            <v:imagedata r:id="rId17" o:title=""/>
          </v:shape>
          <o:OLEObject Type="Embed" ProgID="Visio.Drawing.11" ShapeID="_x0000_i1052" DrawAspect="Content" ObjectID="_1588169052" r:id="rId18"/>
        </w:object>
      </w:r>
    </w:p>
    <w:p w14:paraId="5237DFD3" w14:textId="48786924" w:rsidR="00D55C53" w:rsidRDefault="00D55C53" w:rsidP="00D55C53">
      <w:pPr>
        <w:pStyle w:val="af5"/>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14:paraId="4E66784C" w14:textId="4C21DCDE" w:rsidR="007611BE" w:rsidRDefault="007611BE" w:rsidP="00D55C53">
      <w:pPr>
        <w:pStyle w:val="af5"/>
        <w:spacing w:line="360" w:lineRule="auto"/>
        <w:ind w:left="1200" w:firstLineChars="0" w:firstLine="0"/>
        <w:jc w:val="center"/>
        <w:rPr>
          <w:rFonts w:ascii="宋体" w:hAnsi="宋体"/>
          <w:sz w:val="24"/>
        </w:rPr>
      </w:pPr>
    </w:p>
    <w:p w14:paraId="4A2301A5" w14:textId="77777777" w:rsidR="007611BE" w:rsidRDefault="007611BE" w:rsidP="00D55C53">
      <w:pPr>
        <w:pStyle w:val="af5"/>
        <w:spacing w:line="360" w:lineRule="auto"/>
        <w:ind w:left="1200" w:firstLineChars="0" w:firstLine="0"/>
        <w:jc w:val="center"/>
        <w:rPr>
          <w:rFonts w:ascii="宋体" w:hAnsi="宋体" w:hint="eastAsia"/>
          <w:sz w:val="24"/>
        </w:rPr>
      </w:pPr>
    </w:p>
    <w:p w14:paraId="5166076E" w14:textId="6D0DF9D1" w:rsidR="00D55C53" w:rsidRPr="00B42D9F" w:rsidRDefault="008C4072" w:rsidP="00B42D9F">
      <w:pPr>
        <w:pStyle w:val="af5"/>
        <w:numPr>
          <w:ilvl w:val="0"/>
          <w:numId w:val="6"/>
        </w:numPr>
        <w:ind w:firstLineChars="0"/>
        <w:rPr>
          <w:rFonts w:ascii="宋体" w:hAnsi="宋体"/>
          <w:sz w:val="24"/>
        </w:rPr>
      </w:pPr>
      <w:r w:rsidRPr="00B42D9F">
        <w:rPr>
          <w:rFonts w:ascii="宋体" w:hAnsi="宋体" w:hint="eastAsia"/>
          <w:sz w:val="24"/>
        </w:rPr>
        <w:t>图片实体关系图</w:t>
      </w:r>
    </w:p>
    <w:p w14:paraId="5FA8E2B4" w14:textId="3C02FE58" w:rsidR="00B42D9F" w:rsidRDefault="007D25BF" w:rsidP="00B42D9F">
      <w:pPr>
        <w:pStyle w:val="af5"/>
        <w:ind w:left="1200" w:firstLineChars="0" w:firstLine="0"/>
        <w:rPr>
          <w:rFonts w:ascii="宋体" w:hAnsi="宋体"/>
          <w:sz w:val="24"/>
        </w:rPr>
      </w:pPr>
      <w:r>
        <w:rPr>
          <w:rFonts w:ascii="宋体" w:hAnsi="宋体" w:hint="eastAsia"/>
          <w:sz w:val="24"/>
        </w:rPr>
        <w:t>图片的属性包括id、图片描述、图片名、图片所属用户id。如图4-3-4所示。</w:t>
      </w:r>
    </w:p>
    <w:p w14:paraId="59E442EB" w14:textId="762058A2" w:rsidR="007611BE" w:rsidRDefault="007611BE" w:rsidP="00B42D9F">
      <w:pPr>
        <w:pStyle w:val="af5"/>
        <w:ind w:left="1200" w:firstLineChars="0" w:firstLine="0"/>
      </w:pPr>
      <w:r>
        <w:object w:dxaOrig="8702" w:dyaOrig="3770" w14:anchorId="3D7A26B3">
          <v:shape id="_x0000_i1045" type="#_x0000_t75" style="width:376.2pt;height:196.2pt" o:ole="">
            <v:imagedata r:id="rId19" o:title=""/>
          </v:shape>
          <o:OLEObject Type="Embed" ProgID="Visio.Drawing.11" ShapeID="_x0000_i1045" DrawAspect="Content" ObjectID="_1588169053" r:id="rId20"/>
        </w:object>
      </w:r>
    </w:p>
    <w:p w14:paraId="44504CC5" w14:textId="62AB977C" w:rsidR="00EC623C" w:rsidRDefault="00A27558" w:rsidP="00EC623C">
      <w:pPr>
        <w:pStyle w:val="af5"/>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14:paraId="3C43E772" w14:textId="6374A78E" w:rsidR="00EC623C" w:rsidRPr="00B42D9F" w:rsidRDefault="001871FE" w:rsidP="00EC623C">
      <w:pPr>
        <w:pStyle w:val="af5"/>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14:paraId="6BDF6A67" w14:textId="06DA6EB8" w:rsidR="00EC623C" w:rsidRDefault="00812062" w:rsidP="00812062">
      <w:pPr>
        <w:pStyle w:val="af5"/>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w:t>
      </w:r>
      <w:proofErr w:type="gramStart"/>
      <w:r w:rsidR="004E6A59">
        <w:rPr>
          <w:rFonts w:ascii="宋体" w:hAnsi="宋体" w:hint="eastAsia"/>
          <w:sz w:val="24"/>
        </w:rPr>
        <w:t>表记录</w:t>
      </w:r>
      <w:proofErr w:type="gramEnd"/>
      <w:r w:rsidR="004E6A59">
        <w:rPr>
          <w:rFonts w:ascii="宋体" w:hAnsi="宋体" w:hint="eastAsia"/>
          <w:sz w:val="24"/>
        </w:rPr>
        <w:t>的id，信息指用户反馈的信息。</w:t>
      </w:r>
      <w:r w:rsidR="00E85E94">
        <w:rPr>
          <w:rFonts w:ascii="宋体" w:hAnsi="宋体" w:hint="eastAsia"/>
          <w:sz w:val="24"/>
        </w:rPr>
        <w:t>如图4-3-5所示。</w:t>
      </w:r>
    </w:p>
    <w:p w14:paraId="08F02585" w14:textId="713275AA" w:rsidR="00E85E94" w:rsidRDefault="00E85E94" w:rsidP="00812062">
      <w:pPr>
        <w:pStyle w:val="af5"/>
        <w:spacing w:line="360" w:lineRule="auto"/>
        <w:ind w:left="1200" w:firstLineChars="0" w:firstLine="0"/>
        <w:jc w:val="left"/>
      </w:pPr>
      <w:r>
        <w:object w:dxaOrig="5749" w:dyaOrig="3486" w14:anchorId="2D58BB20">
          <v:shape id="_x0000_i1054" type="#_x0000_t75" style="width:322.8pt;height:196.2pt" o:ole="">
            <v:imagedata r:id="rId21" o:title=""/>
          </v:shape>
          <o:OLEObject Type="Embed" ProgID="Visio.Drawing.11" ShapeID="_x0000_i1054" DrawAspect="Content" ObjectID="_1588169054" r:id="rId22"/>
        </w:object>
      </w:r>
    </w:p>
    <w:p w14:paraId="161E4F5C" w14:textId="42AB9E3C" w:rsidR="006A5BC1" w:rsidRDefault="006A5BC1" w:rsidP="006A5BC1">
      <w:pPr>
        <w:pStyle w:val="af5"/>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14:paraId="37D8E036" w14:textId="549FE51C" w:rsidR="006A5BC1" w:rsidRPr="00397D05" w:rsidRDefault="00397D05" w:rsidP="00A63441">
      <w:pPr>
        <w:pStyle w:val="3"/>
        <w:spacing w:before="0" w:afterLines="50" w:after="156" w:line="360" w:lineRule="auto"/>
        <w:ind w:firstLineChars="200" w:firstLine="480"/>
        <w:rPr>
          <w:rFonts w:ascii="Arial" w:eastAsia="黑体" w:hAnsi="Arial" w:hint="eastAsia"/>
          <w:b w:val="0"/>
          <w:bCs w:val="0"/>
          <w:kern w:val="0"/>
          <w:sz w:val="24"/>
          <w:szCs w:val="20"/>
        </w:rPr>
      </w:pPr>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r w:rsidR="00DF22F4" w:rsidRPr="00397D05">
        <w:rPr>
          <w:rFonts w:ascii="Arial" w:eastAsia="黑体" w:hAnsi="Arial" w:hint="eastAsia"/>
          <w:b w:val="0"/>
          <w:bCs w:val="0"/>
          <w:kern w:val="0"/>
          <w:sz w:val="24"/>
          <w:szCs w:val="20"/>
        </w:rPr>
        <w:t xml:space="preserve"> </w:t>
      </w:r>
    </w:p>
    <w:p w14:paraId="548A42CA" w14:textId="3A767125"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14:paraId="1948BFAB" w14:textId="1ED3C0D4" w:rsidR="00F1244F" w:rsidRDefault="00D37247" w:rsidP="00F1244F">
      <w:pPr>
        <w:pStyle w:val="af5"/>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14:paraId="25F90736" w14:textId="085600B6" w:rsidR="00D37247" w:rsidRDefault="00D37247" w:rsidP="00D37247">
      <w:pPr>
        <w:pStyle w:val="af5"/>
        <w:ind w:left="1200" w:firstLineChars="0" w:firstLine="0"/>
        <w:rPr>
          <w:sz w:val="24"/>
        </w:rPr>
      </w:pPr>
      <w:r>
        <w:rPr>
          <w:rFonts w:hint="eastAsia"/>
          <w:noProof/>
          <w:sz w:val="24"/>
        </w:rPr>
        <w:lastRenderedPageBreak/>
        <w:drawing>
          <wp:inline distT="0" distB="0" distL="0" distR="0" wp14:anchorId="017C11F9" wp14:editId="29938A55">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a:extLst>
                        <a:ext uri="{28A0092B-C50C-407E-A947-70E740481C1C}">
                          <a14:useLocalDpi xmlns:a14="http://schemas.microsoft.com/office/drawing/2010/main" val="0"/>
                        </a:ext>
                      </a:extLst>
                    </a:blip>
                    <a:stretch>
                      <a:fillRect/>
                    </a:stretch>
                  </pic:blipFill>
                  <pic:spPr>
                    <a:xfrm>
                      <a:off x="0" y="0"/>
                      <a:ext cx="4562026" cy="1575070"/>
                    </a:xfrm>
                    <a:prstGeom prst="rect">
                      <a:avLst/>
                    </a:prstGeom>
                  </pic:spPr>
                </pic:pic>
              </a:graphicData>
            </a:graphic>
          </wp:inline>
        </w:drawing>
      </w:r>
    </w:p>
    <w:p w14:paraId="6665FD0A" w14:textId="47DE3E94" w:rsidR="00C32B12" w:rsidRDefault="00C32B12" w:rsidP="005148A0">
      <w:pPr>
        <w:pStyle w:val="af5"/>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14:paraId="6F0752E2" w14:textId="77777777" w:rsidR="00AC5394" w:rsidRDefault="00AC5394" w:rsidP="001E7D6A">
      <w:pPr>
        <w:pStyle w:val="af5"/>
        <w:ind w:left="1200" w:firstLineChars="0" w:firstLine="0"/>
        <w:rPr>
          <w:rFonts w:hint="eastAsia"/>
          <w:sz w:val="24"/>
        </w:rPr>
      </w:pPr>
    </w:p>
    <w:p w14:paraId="4F5996A1" w14:textId="54E72B57" w:rsidR="001E7D6A" w:rsidRDefault="00D37247" w:rsidP="001E7D6A">
      <w:pPr>
        <w:pStyle w:val="af5"/>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14:paraId="5CDAC744" w14:textId="43201D02" w:rsidR="00D37247" w:rsidRDefault="00046F9E" w:rsidP="001E7D6A">
      <w:pPr>
        <w:pStyle w:val="af5"/>
        <w:ind w:left="1200" w:firstLineChars="0" w:firstLine="0"/>
        <w:rPr>
          <w:sz w:val="24"/>
        </w:rPr>
      </w:pPr>
      <w:r>
        <w:rPr>
          <w:rFonts w:hint="eastAsia"/>
          <w:noProof/>
          <w:sz w:val="24"/>
        </w:rPr>
        <w:drawing>
          <wp:inline distT="0" distB="0" distL="0" distR="0" wp14:anchorId="22B724E2" wp14:editId="0FA431AB">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a:extLst>
                        <a:ext uri="{28A0092B-C50C-407E-A947-70E740481C1C}">
                          <a14:useLocalDpi xmlns:a14="http://schemas.microsoft.com/office/drawing/2010/main" val="0"/>
                        </a:ext>
                      </a:extLst>
                    </a:blip>
                    <a:stretch>
                      <a:fillRect/>
                    </a:stretch>
                  </pic:blipFill>
                  <pic:spPr>
                    <a:xfrm>
                      <a:off x="0" y="0"/>
                      <a:ext cx="4479334" cy="1495449"/>
                    </a:xfrm>
                    <a:prstGeom prst="rect">
                      <a:avLst/>
                    </a:prstGeom>
                  </pic:spPr>
                </pic:pic>
              </a:graphicData>
            </a:graphic>
          </wp:inline>
        </w:drawing>
      </w:r>
    </w:p>
    <w:p w14:paraId="6DD9EE9B" w14:textId="35C788F5" w:rsidR="00046F9E" w:rsidRDefault="00046F9E" w:rsidP="00046F9E">
      <w:pPr>
        <w:pStyle w:val="af5"/>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w:t>
      </w:r>
      <w:r>
        <w:rPr>
          <w:rFonts w:hint="eastAsia"/>
          <w:sz w:val="24"/>
        </w:rPr>
        <w:t>逻辑结构</w:t>
      </w:r>
    </w:p>
    <w:p w14:paraId="4205A6B9" w14:textId="77777777" w:rsidR="00046F9E" w:rsidRDefault="00046F9E" w:rsidP="001E7D6A">
      <w:pPr>
        <w:pStyle w:val="af5"/>
        <w:ind w:left="1200" w:firstLineChars="0" w:firstLine="0"/>
        <w:rPr>
          <w:rFonts w:hint="eastAsia"/>
          <w:sz w:val="24"/>
        </w:rPr>
      </w:pPr>
    </w:p>
    <w:p w14:paraId="3AF47D0C" w14:textId="59AE7BFC" w:rsidR="001E7D6A" w:rsidRDefault="00D37247" w:rsidP="001E7D6A">
      <w:pPr>
        <w:pStyle w:val="af5"/>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14:paraId="4F7CA915" w14:textId="4D8ABD03" w:rsidR="00D37247" w:rsidRDefault="00F00A28" w:rsidP="001E7D6A">
      <w:pPr>
        <w:pStyle w:val="af5"/>
        <w:ind w:left="1200" w:firstLineChars="0" w:firstLine="0"/>
        <w:rPr>
          <w:sz w:val="24"/>
        </w:rPr>
      </w:pPr>
      <w:r>
        <w:rPr>
          <w:rFonts w:hint="eastAsia"/>
          <w:noProof/>
          <w:sz w:val="24"/>
        </w:rPr>
        <w:drawing>
          <wp:inline distT="0" distB="0" distL="0" distR="0" wp14:anchorId="2FCAD729" wp14:editId="5FC891CB">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a:extLst>
                        <a:ext uri="{28A0092B-C50C-407E-A947-70E740481C1C}">
                          <a14:useLocalDpi xmlns:a14="http://schemas.microsoft.com/office/drawing/2010/main" val="0"/>
                        </a:ext>
                      </a:extLst>
                    </a:blip>
                    <a:stretch>
                      <a:fillRect/>
                    </a:stretch>
                  </pic:blipFill>
                  <pic:spPr>
                    <a:xfrm>
                      <a:off x="0" y="0"/>
                      <a:ext cx="4409018" cy="1370980"/>
                    </a:xfrm>
                    <a:prstGeom prst="rect">
                      <a:avLst/>
                    </a:prstGeom>
                  </pic:spPr>
                </pic:pic>
              </a:graphicData>
            </a:graphic>
          </wp:inline>
        </w:drawing>
      </w:r>
    </w:p>
    <w:p w14:paraId="5E81FA93" w14:textId="7EF94AE0" w:rsidR="00F00A28" w:rsidRDefault="00F00A28" w:rsidP="004D7645">
      <w:pPr>
        <w:pStyle w:val="af5"/>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w:t>
      </w:r>
      <w:r>
        <w:rPr>
          <w:rFonts w:hint="eastAsia"/>
          <w:sz w:val="24"/>
        </w:rPr>
        <w:t>逻辑结构</w:t>
      </w:r>
    </w:p>
    <w:p w14:paraId="3B232025" w14:textId="77777777" w:rsidR="00595C00" w:rsidRDefault="00595C00" w:rsidP="004D7645">
      <w:pPr>
        <w:pStyle w:val="af5"/>
        <w:ind w:left="1200" w:firstLineChars="0" w:firstLine="0"/>
        <w:jc w:val="center"/>
        <w:rPr>
          <w:rFonts w:hint="eastAsia"/>
          <w:sz w:val="24"/>
        </w:rPr>
      </w:pPr>
    </w:p>
    <w:p w14:paraId="506E180A" w14:textId="57F68641" w:rsidR="001E7D6A" w:rsidRDefault="00D37247" w:rsidP="001E7D6A">
      <w:pPr>
        <w:pStyle w:val="af5"/>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14:paraId="7916A498" w14:textId="57F827C9" w:rsidR="00D37247" w:rsidRDefault="00AC5394" w:rsidP="001E7D6A">
      <w:pPr>
        <w:pStyle w:val="af5"/>
        <w:ind w:left="1200" w:firstLineChars="0" w:firstLine="0"/>
        <w:rPr>
          <w:sz w:val="24"/>
        </w:rPr>
      </w:pPr>
      <w:r>
        <w:rPr>
          <w:rFonts w:hint="eastAsia"/>
          <w:noProof/>
          <w:sz w:val="24"/>
        </w:rPr>
        <w:drawing>
          <wp:inline distT="0" distB="0" distL="0" distR="0" wp14:anchorId="37662949" wp14:editId="145A1536">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a:extLst>
                        <a:ext uri="{28A0092B-C50C-407E-A947-70E740481C1C}">
                          <a14:useLocalDpi xmlns:a14="http://schemas.microsoft.com/office/drawing/2010/main" val="0"/>
                        </a:ext>
                      </a:extLst>
                    </a:blip>
                    <a:stretch>
                      <a:fillRect/>
                    </a:stretch>
                  </pic:blipFill>
                  <pic:spPr>
                    <a:xfrm>
                      <a:off x="0" y="0"/>
                      <a:ext cx="4338102" cy="1486136"/>
                    </a:xfrm>
                    <a:prstGeom prst="rect">
                      <a:avLst/>
                    </a:prstGeom>
                  </pic:spPr>
                </pic:pic>
              </a:graphicData>
            </a:graphic>
          </wp:inline>
        </w:drawing>
      </w:r>
    </w:p>
    <w:p w14:paraId="3CDF0234" w14:textId="2D48963B" w:rsidR="00233CBE" w:rsidRDefault="00233CBE" w:rsidP="00233CBE">
      <w:pPr>
        <w:pStyle w:val="af5"/>
        <w:ind w:left="1200" w:firstLineChars="0" w:firstLine="0"/>
        <w:jc w:val="center"/>
        <w:rPr>
          <w:sz w:val="24"/>
        </w:rPr>
      </w:pPr>
      <w:r>
        <w:rPr>
          <w:rFonts w:hint="eastAsia"/>
          <w:sz w:val="24"/>
        </w:rPr>
        <w:t>图</w:t>
      </w:r>
      <w:r>
        <w:rPr>
          <w:rFonts w:hint="eastAsia"/>
          <w:sz w:val="24"/>
        </w:rPr>
        <w:t>4-3-</w:t>
      </w:r>
      <w:r>
        <w:rPr>
          <w:rFonts w:hint="eastAsia"/>
          <w:sz w:val="24"/>
        </w:rPr>
        <w:t>8</w:t>
      </w:r>
      <w:r>
        <w:rPr>
          <w:sz w:val="24"/>
        </w:rPr>
        <w:t xml:space="preserve"> </w:t>
      </w:r>
      <w:r w:rsidR="00B847B5">
        <w:rPr>
          <w:rFonts w:hint="eastAsia"/>
          <w:sz w:val="24"/>
        </w:rPr>
        <w:t>图片</w:t>
      </w:r>
      <w:r>
        <w:rPr>
          <w:rFonts w:hint="eastAsia"/>
          <w:sz w:val="24"/>
        </w:rPr>
        <w:t>表逻辑结构</w:t>
      </w:r>
    </w:p>
    <w:p w14:paraId="661B3577" w14:textId="2C8DFB94" w:rsidR="00233CBE" w:rsidRDefault="00233CBE" w:rsidP="001E7D6A">
      <w:pPr>
        <w:pStyle w:val="af5"/>
        <w:ind w:left="1200" w:firstLineChars="0" w:firstLine="0"/>
        <w:rPr>
          <w:sz w:val="24"/>
        </w:rPr>
      </w:pPr>
    </w:p>
    <w:p w14:paraId="5DF926A5" w14:textId="3A4C6587" w:rsidR="006E597E" w:rsidRDefault="006E597E" w:rsidP="001E7D6A">
      <w:pPr>
        <w:pStyle w:val="af5"/>
        <w:ind w:left="1200" w:firstLineChars="0" w:firstLine="0"/>
        <w:rPr>
          <w:sz w:val="24"/>
        </w:rPr>
      </w:pPr>
    </w:p>
    <w:p w14:paraId="1FDFC0DD" w14:textId="65F6A970" w:rsidR="006E597E" w:rsidRDefault="006E597E" w:rsidP="001E7D6A">
      <w:pPr>
        <w:pStyle w:val="af5"/>
        <w:ind w:left="1200" w:firstLineChars="0" w:firstLine="0"/>
        <w:rPr>
          <w:sz w:val="24"/>
        </w:rPr>
      </w:pPr>
    </w:p>
    <w:p w14:paraId="42CF0EA5" w14:textId="7EAD381E" w:rsidR="00C91307" w:rsidRDefault="006E597E" w:rsidP="00C91307">
      <w:pPr>
        <w:pStyle w:val="1"/>
        <w:jc w:val="center"/>
        <w:rPr>
          <w:rFonts w:eastAsia="黑体"/>
          <w:b w:val="0"/>
          <w:kern w:val="0"/>
          <w:sz w:val="30"/>
        </w:rPr>
      </w:pPr>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w:t>
      </w:r>
      <w:r>
        <w:rPr>
          <w:rFonts w:eastAsia="黑体" w:hint="eastAsia"/>
          <w:b w:val="0"/>
          <w:kern w:val="0"/>
          <w:sz w:val="30"/>
        </w:rPr>
        <w:t>详细设计</w:t>
      </w:r>
    </w:p>
    <w:p w14:paraId="380B8A2F" w14:textId="760B5111" w:rsidR="00233DB6" w:rsidRDefault="00233DB6" w:rsidP="00233DB6">
      <w:pPr>
        <w:pStyle w:val="2"/>
        <w:rPr>
          <w:rFonts w:ascii="Arial" w:eastAsia="黑体" w:hAnsi="Arial" w:cs="Times New Roman"/>
          <w:b w:val="0"/>
          <w:bCs w:val="0"/>
          <w:kern w:val="0"/>
          <w:sz w:val="28"/>
          <w:szCs w:val="20"/>
        </w:rPr>
      </w:pPr>
      <w:r>
        <w:rPr>
          <w:rFonts w:ascii="Arial" w:eastAsia="黑体" w:hAnsi="Arial" w:cs="Times New Roman" w:hint="eastAsia"/>
          <w:b w:val="0"/>
          <w:bCs w:val="0"/>
          <w:kern w:val="0"/>
          <w:sz w:val="28"/>
          <w:szCs w:val="20"/>
        </w:rPr>
        <w:t>5</w:t>
      </w:r>
      <w:r>
        <w:rPr>
          <w:rFonts w:ascii="Arial" w:eastAsia="黑体" w:hAnsi="Arial" w:cs="Times New Roman" w:hint="eastAsia"/>
          <w:b w:val="0"/>
          <w:bCs w:val="0"/>
          <w:kern w:val="0"/>
          <w:sz w:val="28"/>
          <w:szCs w:val="20"/>
        </w:rPr>
        <w:t>.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界面详细设计</w:t>
      </w:r>
    </w:p>
    <w:p w14:paraId="5720D035" w14:textId="195D07CA" w:rsidR="00A63441" w:rsidRDefault="00A63441" w:rsidP="00A63441">
      <w:pPr>
        <w:pStyle w:val="3"/>
        <w:spacing w:before="0" w:afterLines="50" w:after="156" w:line="360" w:lineRule="auto"/>
        <w:ind w:firstLineChars="200" w:firstLine="480"/>
        <w:rPr>
          <w:rFonts w:ascii="Arial" w:eastAsia="黑体" w:hAnsi="Arial"/>
          <w:b w:val="0"/>
          <w:bCs w:val="0"/>
          <w:kern w:val="0"/>
          <w:sz w:val="24"/>
          <w:szCs w:val="20"/>
        </w:rPr>
      </w:pPr>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1</w:t>
      </w:r>
      <w:r>
        <w:rPr>
          <w:rFonts w:ascii="Arial" w:eastAsia="黑体" w:hAnsi="Arial" w:hint="eastAsia"/>
          <w:b w:val="0"/>
          <w:bCs w:val="0"/>
          <w:kern w:val="0"/>
          <w:sz w:val="24"/>
          <w:szCs w:val="20"/>
        </w:rPr>
        <w:t xml:space="preserve"> </w:t>
      </w:r>
      <w:r w:rsidR="00B320E0">
        <w:rPr>
          <w:rFonts w:ascii="Arial" w:eastAsia="黑体" w:hAnsi="Arial" w:hint="eastAsia"/>
          <w:b w:val="0"/>
          <w:bCs w:val="0"/>
          <w:kern w:val="0"/>
          <w:sz w:val="24"/>
          <w:szCs w:val="20"/>
        </w:rPr>
        <w:t>系统登录界面</w:t>
      </w:r>
      <w:r w:rsidRPr="00397D05">
        <w:rPr>
          <w:rFonts w:ascii="Arial" w:eastAsia="黑体" w:hAnsi="Arial" w:hint="eastAsia"/>
          <w:b w:val="0"/>
          <w:bCs w:val="0"/>
          <w:kern w:val="0"/>
          <w:sz w:val="24"/>
          <w:szCs w:val="20"/>
        </w:rPr>
        <w:t xml:space="preserve"> </w:t>
      </w:r>
    </w:p>
    <w:p w14:paraId="210088A8" w14:textId="310725AE"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w:t>
      </w:r>
      <w:r w:rsidR="006012A4" w:rsidRPr="005D54E9">
        <w:rPr>
          <w:rFonts w:ascii="宋体" w:hAnsi="宋体" w:hint="eastAsia"/>
          <w:sz w:val="24"/>
        </w:rPr>
        <w:t>用户名或密码不正确</w:t>
      </w:r>
      <w:r w:rsidR="006012A4" w:rsidRPr="005D54E9">
        <w:rPr>
          <w:rFonts w:ascii="宋体" w:hAnsi="宋体" w:hint="eastAsia"/>
          <w:sz w:val="24"/>
        </w:rPr>
        <w:t>”，否则登录成功，进入系统界面。</w:t>
      </w:r>
    </w:p>
    <w:p w14:paraId="7A3D6397" w14:textId="5B3B5246" w:rsidR="006012A4" w:rsidRPr="005D54E9" w:rsidRDefault="006012A4" w:rsidP="005D54E9">
      <w:pPr>
        <w:spacing w:line="360" w:lineRule="auto"/>
        <w:ind w:firstLine="480"/>
        <w:rPr>
          <w:rFonts w:ascii="宋体" w:hAnsi="宋体" w:hint="eastAsia"/>
          <w:sz w:val="24"/>
        </w:rPr>
      </w:pPr>
      <w:r w:rsidRPr="005D54E9">
        <w:rPr>
          <w:rFonts w:ascii="宋体" w:hAnsi="宋体" w:hint="eastAsia"/>
          <w:sz w:val="24"/>
        </w:rPr>
        <w:t>最下面有</w:t>
      </w:r>
      <w:r w:rsidR="00BF32BC">
        <w:rPr>
          <w:rFonts w:ascii="宋体" w:hAnsi="宋体" w:hint="eastAsia"/>
          <w:sz w:val="24"/>
        </w:rPr>
        <w:t>一</w:t>
      </w:r>
      <w:r w:rsidRPr="005D54E9">
        <w:rPr>
          <w:rFonts w:ascii="宋体" w:hAnsi="宋体" w:hint="eastAsia"/>
          <w:sz w:val="24"/>
        </w:rPr>
        <w:t>个文字链接，点击可以进入注册界面。</w:t>
      </w:r>
      <w:r w:rsidR="00035181">
        <w:rPr>
          <w:rFonts w:ascii="宋体" w:hAnsi="宋体" w:hint="eastAsia"/>
          <w:sz w:val="24"/>
        </w:rPr>
        <w:t>如图5-1-1所示。</w:t>
      </w:r>
    </w:p>
    <w:p w14:paraId="564EC93D" w14:textId="6941E9E2" w:rsidR="006E597E" w:rsidRDefault="00373B50" w:rsidP="00373B50">
      <w:pPr>
        <w:jc w:val="center"/>
      </w:pPr>
      <w:r>
        <w:rPr>
          <w:rFonts w:hint="eastAsia"/>
          <w:noProof/>
        </w:rPr>
        <w:drawing>
          <wp:inline distT="0" distB="0" distL="0" distR="0" wp14:anchorId="7517C1D1" wp14:editId="356FB41A">
            <wp:extent cx="2918460" cy="519334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5850" cy="5206490"/>
                    </a:xfrm>
                    <a:prstGeom prst="rect">
                      <a:avLst/>
                    </a:prstGeom>
                    <a:noFill/>
                    <a:ln>
                      <a:noFill/>
                    </a:ln>
                  </pic:spPr>
                </pic:pic>
              </a:graphicData>
            </a:graphic>
          </wp:inline>
        </w:drawing>
      </w:r>
    </w:p>
    <w:p w14:paraId="20B68182" w14:textId="7AB30BD7" w:rsidR="00AE531B" w:rsidRDefault="00AE531B" w:rsidP="00373B50">
      <w:pPr>
        <w:jc w:val="center"/>
      </w:pPr>
      <w:r>
        <w:rPr>
          <w:rFonts w:hint="eastAsia"/>
        </w:rPr>
        <w:t>图</w:t>
      </w:r>
      <w:r>
        <w:rPr>
          <w:rFonts w:hint="eastAsia"/>
        </w:rPr>
        <w:t>5-1-1</w:t>
      </w:r>
      <w:r>
        <w:t xml:space="preserve"> </w:t>
      </w:r>
      <w:r>
        <w:rPr>
          <w:rFonts w:hint="eastAsia"/>
        </w:rPr>
        <w:t>系统登录界面</w:t>
      </w:r>
    </w:p>
    <w:p w14:paraId="41DA3BBB" w14:textId="6C323BE3" w:rsidR="009E5C9F" w:rsidRDefault="009E5C9F" w:rsidP="00373B50">
      <w:pPr>
        <w:jc w:val="center"/>
      </w:pPr>
    </w:p>
    <w:p w14:paraId="55111B24" w14:textId="3CA80D8F" w:rsidR="009E5C9F" w:rsidRDefault="009E5C9F" w:rsidP="009E5C9F">
      <w:pPr>
        <w:pStyle w:val="3"/>
        <w:spacing w:before="0" w:afterLines="50" w:after="156" w:line="360" w:lineRule="auto"/>
        <w:ind w:firstLineChars="200" w:firstLine="480"/>
        <w:rPr>
          <w:rFonts w:ascii="Arial" w:eastAsia="黑体" w:hAnsi="Arial"/>
          <w:b w:val="0"/>
          <w:bCs w:val="0"/>
          <w:kern w:val="0"/>
          <w:sz w:val="24"/>
          <w:szCs w:val="20"/>
        </w:rPr>
      </w:pPr>
      <w:r>
        <w:rPr>
          <w:rFonts w:ascii="Arial" w:eastAsia="黑体" w:hAnsi="Arial" w:hint="eastAsia"/>
          <w:b w:val="0"/>
          <w:bCs w:val="0"/>
          <w:kern w:val="0"/>
          <w:sz w:val="24"/>
          <w:szCs w:val="20"/>
        </w:rPr>
        <w:lastRenderedPageBreak/>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Pr>
          <w:rFonts w:ascii="Arial" w:eastAsia="黑体" w:hAnsi="Arial" w:hint="eastAsia"/>
          <w:b w:val="0"/>
          <w:bCs w:val="0"/>
          <w:kern w:val="0"/>
          <w:sz w:val="24"/>
          <w:szCs w:val="20"/>
        </w:rPr>
        <w:t>2</w:t>
      </w:r>
      <w:r>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系统</w:t>
      </w:r>
      <w:r>
        <w:rPr>
          <w:rFonts w:ascii="Arial" w:eastAsia="黑体" w:hAnsi="Arial" w:hint="eastAsia"/>
          <w:b w:val="0"/>
          <w:bCs w:val="0"/>
          <w:kern w:val="0"/>
          <w:sz w:val="24"/>
          <w:szCs w:val="20"/>
        </w:rPr>
        <w:t>注册</w:t>
      </w:r>
      <w:r>
        <w:rPr>
          <w:rFonts w:ascii="Arial" w:eastAsia="黑体" w:hAnsi="Arial" w:hint="eastAsia"/>
          <w:b w:val="0"/>
          <w:bCs w:val="0"/>
          <w:kern w:val="0"/>
          <w:sz w:val="24"/>
          <w:szCs w:val="20"/>
        </w:rPr>
        <w:t>界面</w:t>
      </w:r>
      <w:r w:rsidRPr="00397D05">
        <w:rPr>
          <w:rFonts w:ascii="Arial" w:eastAsia="黑体" w:hAnsi="Arial" w:hint="eastAsia"/>
          <w:b w:val="0"/>
          <w:bCs w:val="0"/>
          <w:kern w:val="0"/>
          <w:sz w:val="24"/>
          <w:szCs w:val="20"/>
        </w:rPr>
        <w:t xml:space="preserve"> </w:t>
      </w:r>
    </w:p>
    <w:p w14:paraId="161CFCAC" w14:textId="5D476498" w:rsidR="00412CBE" w:rsidRPr="00BF2E21" w:rsidRDefault="00412CBE" w:rsidP="00BF2E21">
      <w:pPr>
        <w:spacing w:line="360" w:lineRule="auto"/>
        <w:ind w:firstLine="480"/>
        <w:rPr>
          <w:rFonts w:ascii="宋体" w:hAnsi="宋体" w:hint="eastAsia"/>
          <w:sz w:val="24"/>
        </w:rPr>
      </w:pPr>
      <w:r w:rsidRPr="00BF2E21">
        <w:rPr>
          <w:rFonts w:ascii="宋体" w:hAnsi="宋体" w:hint="eastAsia"/>
          <w:sz w:val="24"/>
        </w:rPr>
        <w:t>用户点击登录界面的“没有账号？去注册”链接，会跳转到注册界面，如图</w:t>
      </w:r>
      <w:r w:rsidR="00EC5572" w:rsidRPr="00BF2E21">
        <w:rPr>
          <w:rFonts w:ascii="宋体" w:hAnsi="宋体" w:hint="eastAsia"/>
          <w:sz w:val="24"/>
        </w:rPr>
        <w:t>5-1-2所示。</w:t>
      </w:r>
      <w:bookmarkStart w:id="46" w:name="_GoBack"/>
      <w:bookmarkEnd w:id="46"/>
    </w:p>
    <w:p w14:paraId="5E307431" w14:textId="279D47B5" w:rsidR="009E5C9F" w:rsidRDefault="00F47C75" w:rsidP="00F47C75">
      <w:pPr>
        <w:jc w:val="center"/>
      </w:pPr>
      <w:r>
        <w:rPr>
          <w:rFonts w:hint="eastAsia"/>
          <w:noProof/>
        </w:rPr>
        <w:drawing>
          <wp:inline distT="0" distB="0" distL="0" distR="0" wp14:anchorId="469D24C9" wp14:editId="0C168C86">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14:paraId="16D7A04B" w14:textId="00416064"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14:paraId="57D4B95A" w14:textId="77777777" w:rsidR="00412CBE" w:rsidRPr="00233DB6" w:rsidRDefault="00412CBE" w:rsidP="00F47C75">
      <w:pPr>
        <w:jc w:val="center"/>
        <w:rPr>
          <w:rFonts w:hint="eastAsia"/>
        </w:rPr>
      </w:pPr>
    </w:p>
    <w:sectPr w:rsidR="00412CBE" w:rsidRPr="00233DB6">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7450CE" w14:textId="77777777" w:rsidR="005146C4" w:rsidRDefault="005146C4" w:rsidP="00C136A0">
      <w:r>
        <w:separator/>
      </w:r>
    </w:p>
  </w:endnote>
  <w:endnote w:type="continuationSeparator" w:id="0">
    <w:p w14:paraId="7CBCC299" w14:textId="77777777" w:rsidR="005146C4" w:rsidRDefault="005146C4" w:rsidP="00C13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8000012" w:usb3="00000000" w:csb0="0002009F"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9209164"/>
      <w:docPartObj>
        <w:docPartGallery w:val="Page Numbers (Bottom of Page)"/>
        <w:docPartUnique/>
      </w:docPartObj>
    </w:sdtPr>
    <w:sdtContent>
      <w:p w14:paraId="3F41035F" w14:textId="5C138E6C" w:rsidR="00444F8D" w:rsidRDefault="00444F8D">
        <w:pPr>
          <w:pStyle w:val="a6"/>
          <w:jc w:val="center"/>
        </w:pPr>
        <w:r>
          <w:fldChar w:fldCharType="begin"/>
        </w:r>
        <w:r>
          <w:instrText>PAGE   \* MERGEFORMAT</w:instrText>
        </w:r>
        <w:r>
          <w:fldChar w:fldCharType="separate"/>
        </w:r>
        <w:r>
          <w:rPr>
            <w:lang w:val="zh-CN"/>
          </w:rPr>
          <w:t>2</w:t>
        </w:r>
        <w:r>
          <w:fldChar w:fldCharType="end"/>
        </w:r>
      </w:p>
    </w:sdtContent>
  </w:sdt>
  <w:p w14:paraId="1B5B6D21" w14:textId="77777777" w:rsidR="00444F8D" w:rsidRDefault="00444F8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004C9" w14:textId="77777777" w:rsidR="005146C4" w:rsidRDefault="005146C4" w:rsidP="00C136A0">
      <w:r>
        <w:separator/>
      </w:r>
    </w:p>
  </w:footnote>
  <w:footnote w:type="continuationSeparator" w:id="0">
    <w:p w14:paraId="47ED1E50" w14:textId="77777777" w:rsidR="005146C4" w:rsidRDefault="005146C4" w:rsidP="00C136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1" w15:restartNumberingAfterBreak="0">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6"/>
  </w:num>
  <w:num w:numId="4">
    <w:abstractNumId w:val="2"/>
  </w:num>
  <w:num w:numId="5">
    <w:abstractNumId w:val="7"/>
  </w:num>
  <w:num w:numId="6">
    <w:abstractNumId w:val="5"/>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2DC"/>
    <w:rsid w:val="00005B3E"/>
    <w:rsid w:val="00007724"/>
    <w:rsid w:val="00024338"/>
    <w:rsid w:val="00035181"/>
    <w:rsid w:val="00041D9B"/>
    <w:rsid w:val="00046F9E"/>
    <w:rsid w:val="0005788E"/>
    <w:rsid w:val="00063BB0"/>
    <w:rsid w:val="00065BFD"/>
    <w:rsid w:val="0007284D"/>
    <w:rsid w:val="0008689C"/>
    <w:rsid w:val="0009158C"/>
    <w:rsid w:val="00096592"/>
    <w:rsid w:val="000B0426"/>
    <w:rsid w:val="000B3D44"/>
    <w:rsid w:val="000D45EB"/>
    <w:rsid w:val="000D64BC"/>
    <w:rsid w:val="000D688F"/>
    <w:rsid w:val="000E73DF"/>
    <w:rsid w:val="001000EB"/>
    <w:rsid w:val="0010152E"/>
    <w:rsid w:val="0011253F"/>
    <w:rsid w:val="00124150"/>
    <w:rsid w:val="00126865"/>
    <w:rsid w:val="00131D99"/>
    <w:rsid w:val="00135CBF"/>
    <w:rsid w:val="0015631F"/>
    <w:rsid w:val="00171127"/>
    <w:rsid w:val="00171DE5"/>
    <w:rsid w:val="001759EA"/>
    <w:rsid w:val="0018691C"/>
    <w:rsid w:val="001871FE"/>
    <w:rsid w:val="001878F0"/>
    <w:rsid w:val="001925CF"/>
    <w:rsid w:val="001C0272"/>
    <w:rsid w:val="001C14EB"/>
    <w:rsid w:val="001D51A3"/>
    <w:rsid w:val="001E7D6A"/>
    <w:rsid w:val="001F35DC"/>
    <w:rsid w:val="001F52C7"/>
    <w:rsid w:val="001F54EC"/>
    <w:rsid w:val="002039DF"/>
    <w:rsid w:val="0020617D"/>
    <w:rsid w:val="0022561D"/>
    <w:rsid w:val="00233CBE"/>
    <w:rsid w:val="00233DB6"/>
    <w:rsid w:val="00244D84"/>
    <w:rsid w:val="00247918"/>
    <w:rsid w:val="002651B2"/>
    <w:rsid w:val="00272651"/>
    <w:rsid w:val="00276F11"/>
    <w:rsid w:val="002820FA"/>
    <w:rsid w:val="00284557"/>
    <w:rsid w:val="00284ACB"/>
    <w:rsid w:val="00286722"/>
    <w:rsid w:val="00292B39"/>
    <w:rsid w:val="00292B84"/>
    <w:rsid w:val="002A34D7"/>
    <w:rsid w:val="002A4772"/>
    <w:rsid w:val="002B26D4"/>
    <w:rsid w:val="002B652D"/>
    <w:rsid w:val="002C1239"/>
    <w:rsid w:val="002C2E92"/>
    <w:rsid w:val="002D39B6"/>
    <w:rsid w:val="002D4CA7"/>
    <w:rsid w:val="002F6CE5"/>
    <w:rsid w:val="00301241"/>
    <w:rsid w:val="00302882"/>
    <w:rsid w:val="003065AA"/>
    <w:rsid w:val="00306C48"/>
    <w:rsid w:val="003353B7"/>
    <w:rsid w:val="0034304B"/>
    <w:rsid w:val="00353389"/>
    <w:rsid w:val="00371941"/>
    <w:rsid w:val="00373B50"/>
    <w:rsid w:val="003803B3"/>
    <w:rsid w:val="00397D05"/>
    <w:rsid w:val="003A0887"/>
    <w:rsid w:val="003B4790"/>
    <w:rsid w:val="003C77B5"/>
    <w:rsid w:val="003D0577"/>
    <w:rsid w:val="003D5517"/>
    <w:rsid w:val="003D6BC4"/>
    <w:rsid w:val="003E45E6"/>
    <w:rsid w:val="003F5497"/>
    <w:rsid w:val="003F5B99"/>
    <w:rsid w:val="00412CBE"/>
    <w:rsid w:val="0043335D"/>
    <w:rsid w:val="0044071A"/>
    <w:rsid w:val="00444F8D"/>
    <w:rsid w:val="00452FF4"/>
    <w:rsid w:val="00456509"/>
    <w:rsid w:val="0046782D"/>
    <w:rsid w:val="00475D0D"/>
    <w:rsid w:val="00476B69"/>
    <w:rsid w:val="00497F35"/>
    <w:rsid w:val="004B00DA"/>
    <w:rsid w:val="004B6E9C"/>
    <w:rsid w:val="004B7350"/>
    <w:rsid w:val="004C5930"/>
    <w:rsid w:val="004D7645"/>
    <w:rsid w:val="004E3FA2"/>
    <w:rsid w:val="004E4D6D"/>
    <w:rsid w:val="004E6A59"/>
    <w:rsid w:val="004F351F"/>
    <w:rsid w:val="0051351E"/>
    <w:rsid w:val="005146C4"/>
    <w:rsid w:val="005148A0"/>
    <w:rsid w:val="00523B95"/>
    <w:rsid w:val="00524C81"/>
    <w:rsid w:val="005318C5"/>
    <w:rsid w:val="00541187"/>
    <w:rsid w:val="00543000"/>
    <w:rsid w:val="00555488"/>
    <w:rsid w:val="005612A7"/>
    <w:rsid w:val="005837AF"/>
    <w:rsid w:val="00595C00"/>
    <w:rsid w:val="00596FA8"/>
    <w:rsid w:val="005B27A1"/>
    <w:rsid w:val="005C2DB6"/>
    <w:rsid w:val="005C4EAE"/>
    <w:rsid w:val="005D54E9"/>
    <w:rsid w:val="006012A4"/>
    <w:rsid w:val="00603563"/>
    <w:rsid w:val="00604B50"/>
    <w:rsid w:val="006236D1"/>
    <w:rsid w:val="006360EF"/>
    <w:rsid w:val="00642C5A"/>
    <w:rsid w:val="006452E1"/>
    <w:rsid w:val="00651592"/>
    <w:rsid w:val="0065191F"/>
    <w:rsid w:val="00654BF6"/>
    <w:rsid w:val="00655AC4"/>
    <w:rsid w:val="00667028"/>
    <w:rsid w:val="00683BE2"/>
    <w:rsid w:val="006856C9"/>
    <w:rsid w:val="0069386A"/>
    <w:rsid w:val="006A4588"/>
    <w:rsid w:val="006A5BC1"/>
    <w:rsid w:val="006D30BF"/>
    <w:rsid w:val="006E4D8E"/>
    <w:rsid w:val="006E597E"/>
    <w:rsid w:val="00713063"/>
    <w:rsid w:val="00725738"/>
    <w:rsid w:val="00733657"/>
    <w:rsid w:val="00737712"/>
    <w:rsid w:val="0074271B"/>
    <w:rsid w:val="00745F25"/>
    <w:rsid w:val="007611BE"/>
    <w:rsid w:val="007626C5"/>
    <w:rsid w:val="00772573"/>
    <w:rsid w:val="007765D0"/>
    <w:rsid w:val="007B58B5"/>
    <w:rsid w:val="007D25BF"/>
    <w:rsid w:val="007E56E6"/>
    <w:rsid w:val="007E75AD"/>
    <w:rsid w:val="00806421"/>
    <w:rsid w:val="00811A35"/>
    <w:rsid w:val="00812062"/>
    <w:rsid w:val="0082061B"/>
    <w:rsid w:val="008344AD"/>
    <w:rsid w:val="00840188"/>
    <w:rsid w:val="00840BF1"/>
    <w:rsid w:val="00844BE9"/>
    <w:rsid w:val="00847E26"/>
    <w:rsid w:val="008516F7"/>
    <w:rsid w:val="0087665B"/>
    <w:rsid w:val="00880483"/>
    <w:rsid w:val="008817DD"/>
    <w:rsid w:val="008870F0"/>
    <w:rsid w:val="00892C52"/>
    <w:rsid w:val="008A5982"/>
    <w:rsid w:val="008A6939"/>
    <w:rsid w:val="008B241F"/>
    <w:rsid w:val="008B6CC8"/>
    <w:rsid w:val="008C4072"/>
    <w:rsid w:val="008C628A"/>
    <w:rsid w:val="00907F75"/>
    <w:rsid w:val="0091784C"/>
    <w:rsid w:val="00927AA8"/>
    <w:rsid w:val="009339E3"/>
    <w:rsid w:val="00971C9C"/>
    <w:rsid w:val="009754A7"/>
    <w:rsid w:val="009A3172"/>
    <w:rsid w:val="009C184D"/>
    <w:rsid w:val="009D20DA"/>
    <w:rsid w:val="009E5C9F"/>
    <w:rsid w:val="009E67FC"/>
    <w:rsid w:val="00A00C72"/>
    <w:rsid w:val="00A03BA8"/>
    <w:rsid w:val="00A07E9E"/>
    <w:rsid w:val="00A10290"/>
    <w:rsid w:val="00A21CD1"/>
    <w:rsid w:val="00A25BB4"/>
    <w:rsid w:val="00A26AC4"/>
    <w:rsid w:val="00A27558"/>
    <w:rsid w:val="00A53866"/>
    <w:rsid w:val="00A544A2"/>
    <w:rsid w:val="00A549E5"/>
    <w:rsid w:val="00A6055B"/>
    <w:rsid w:val="00A61D37"/>
    <w:rsid w:val="00A63441"/>
    <w:rsid w:val="00A67EC7"/>
    <w:rsid w:val="00A93172"/>
    <w:rsid w:val="00A93380"/>
    <w:rsid w:val="00AA0BC9"/>
    <w:rsid w:val="00AA0C31"/>
    <w:rsid w:val="00AB4908"/>
    <w:rsid w:val="00AC0016"/>
    <w:rsid w:val="00AC164D"/>
    <w:rsid w:val="00AC5394"/>
    <w:rsid w:val="00AC56DD"/>
    <w:rsid w:val="00AE531B"/>
    <w:rsid w:val="00AF4E28"/>
    <w:rsid w:val="00AF7C6E"/>
    <w:rsid w:val="00B12973"/>
    <w:rsid w:val="00B257A6"/>
    <w:rsid w:val="00B31D74"/>
    <w:rsid w:val="00B320E0"/>
    <w:rsid w:val="00B3376B"/>
    <w:rsid w:val="00B339F2"/>
    <w:rsid w:val="00B42078"/>
    <w:rsid w:val="00B42D9F"/>
    <w:rsid w:val="00B44FE1"/>
    <w:rsid w:val="00B45C74"/>
    <w:rsid w:val="00B847B5"/>
    <w:rsid w:val="00B86B13"/>
    <w:rsid w:val="00B95FD1"/>
    <w:rsid w:val="00B95FE4"/>
    <w:rsid w:val="00BA4D5A"/>
    <w:rsid w:val="00BA6B6B"/>
    <w:rsid w:val="00BE2FB9"/>
    <w:rsid w:val="00BE464D"/>
    <w:rsid w:val="00BF2E21"/>
    <w:rsid w:val="00BF32BC"/>
    <w:rsid w:val="00BF69ED"/>
    <w:rsid w:val="00BF7CD4"/>
    <w:rsid w:val="00C002B2"/>
    <w:rsid w:val="00C03D69"/>
    <w:rsid w:val="00C06A5E"/>
    <w:rsid w:val="00C132DC"/>
    <w:rsid w:val="00C136A0"/>
    <w:rsid w:val="00C234D3"/>
    <w:rsid w:val="00C32560"/>
    <w:rsid w:val="00C32B12"/>
    <w:rsid w:val="00C37409"/>
    <w:rsid w:val="00C43813"/>
    <w:rsid w:val="00C50419"/>
    <w:rsid w:val="00C660DE"/>
    <w:rsid w:val="00C84AE3"/>
    <w:rsid w:val="00C91307"/>
    <w:rsid w:val="00CC1E17"/>
    <w:rsid w:val="00CC6CFB"/>
    <w:rsid w:val="00CF4309"/>
    <w:rsid w:val="00D0092A"/>
    <w:rsid w:val="00D04736"/>
    <w:rsid w:val="00D04F23"/>
    <w:rsid w:val="00D07A8D"/>
    <w:rsid w:val="00D11E03"/>
    <w:rsid w:val="00D37247"/>
    <w:rsid w:val="00D55C53"/>
    <w:rsid w:val="00D84BEB"/>
    <w:rsid w:val="00DB2FDA"/>
    <w:rsid w:val="00DB5694"/>
    <w:rsid w:val="00DD6912"/>
    <w:rsid w:val="00DE7AB7"/>
    <w:rsid w:val="00DF22F4"/>
    <w:rsid w:val="00E00E0E"/>
    <w:rsid w:val="00E04161"/>
    <w:rsid w:val="00E4454C"/>
    <w:rsid w:val="00E47846"/>
    <w:rsid w:val="00E55393"/>
    <w:rsid w:val="00E62278"/>
    <w:rsid w:val="00E644D8"/>
    <w:rsid w:val="00E6564A"/>
    <w:rsid w:val="00E67E37"/>
    <w:rsid w:val="00E85E94"/>
    <w:rsid w:val="00E978E5"/>
    <w:rsid w:val="00EC5572"/>
    <w:rsid w:val="00EC623C"/>
    <w:rsid w:val="00ED4E35"/>
    <w:rsid w:val="00ED6AA9"/>
    <w:rsid w:val="00EE3C03"/>
    <w:rsid w:val="00EE5842"/>
    <w:rsid w:val="00EF23D3"/>
    <w:rsid w:val="00EF5982"/>
    <w:rsid w:val="00EF5C1E"/>
    <w:rsid w:val="00F00A28"/>
    <w:rsid w:val="00F07042"/>
    <w:rsid w:val="00F122D9"/>
    <w:rsid w:val="00F1244F"/>
    <w:rsid w:val="00F24467"/>
    <w:rsid w:val="00F304C0"/>
    <w:rsid w:val="00F45D48"/>
    <w:rsid w:val="00F47C75"/>
    <w:rsid w:val="00F67595"/>
    <w:rsid w:val="00F852E3"/>
    <w:rsid w:val="00FC0505"/>
    <w:rsid w:val="00FE0C32"/>
    <w:rsid w:val="00FE2A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EACAC8"/>
  <w15:chartTrackingRefBased/>
  <w15:docId w15:val="{CD5FC29A-0B24-41DD-8D02-D086B4CEB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0"/>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0"/>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136A0"/>
    <w:rPr>
      <w:sz w:val="18"/>
      <w:szCs w:val="18"/>
    </w:rPr>
  </w:style>
  <w:style w:type="paragraph" w:styleId="a6">
    <w:name w:val="footer"/>
    <w:basedOn w:val="a0"/>
    <w:link w:val="a7"/>
    <w:uiPriority w:val="99"/>
    <w:unhideWhenUsed/>
    <w:rsid w:val="00C136A0"/>
    <w:pPr>
      <w:tabs>
        <w:tab w:val="center" w:pos="4153"/>
        <w:tab w:val="right" w:pos="8306"/>
      </w:tabs>
      <w:snapToGrid w:val="0"/>
      <w:jc w:val="left"/>
    </w:pPr>
    <w:rPr>
      <w:sz w:val="18"/>
      <w:szCs w:val="18"/>
    </w:rPr>
  </w:style>
  <w:style w:type="character" w:customStyle="1" w:styleId="a7">
    <w:name w:val="页脚 字符"/>
    <w:basedOn w:val="a1"/>
    <w:link w:val="a6"/>
    <w:uiPriority w:val="99"/>
    <w:rsid w:val="00C136A0"/>
    <w:rPr>
      <w:sz w:val="18"/>
      <w:szCs w:val="18"/>
    </w:rPr>
  </w:style>
  <w:style w:type="paragraph" w:styleId="a8">
    <w:name w:val="Body Text"/>
    <w:basedOn w:val="a0"/>
    <w:link w:val="a9"/>
    <w:rsid w:val="00C136A0"/>
    <w:pPr>
      <w:spacing w:line="600" w:lineRule="exact"/>
      <w:jc w:val="center"/>
    </w:pPr>
    <w:rPr>
      <w:rFonts w:ascii="隶书" w:eastAsia="隶书"/>
      <w:sz w:val="48"/>
      <w:szCs w:val="20"/>
    </w:rPr>
  </w:style>
  <w:style w:type="character" w:customStyle="1" w:styleId="a9">
    <w:name w:val="正文文本 字符"/>
    <w:basedOn w:val="a1"/>
    <w:link w:val="a8"/>
    <w:rsid w:val="00C136A0"/>
    <w:rPr>
      <w:rFonts w:ascii="隶书" w:eastAsia="隶书" w:hAnsi="Times New Roman" w:cs="Times New Roman"/>
      <w:sz w:val="48"/>
      <w:szCs w:val="20"/>
    </w:rPr>
  </w:style>
  <w:style w:type="paragraph" w:styleId="HTML">
    <w:name w:val="HTML Preformatted"/>
    <w:basedOn w:val="a0"/>
    <w:link w:val="HTML0"/>
    <w:uiPriority w:val="99"/>
    <w:semiHidden/>
    <w:unhideWhenUsed/>
    <w:rsid w:val="00806421"/>
    <w:rPr>
      <w:rFonts w:ascii="Courier New" w:hAnsi="Courier New" w:cs="Courier New"/>
      <w:sz w:val="20"/>
      <w:szCs w:val="20"/>
    </w:rPr>
  </w:style>
  <w:style w:type="character" w:customStyle="1" w:styleId="HTML0">
    <w:name w:val="HTML 预设格式 字符"/>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1">
    <w:name w:val="标题1"/>
    <w:basedOn w:val="aa"/>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a">
    <w:name w:val="Title"/>
    <w:basedOn w:val="a0"/>
    <w:next w:val="a0"/>
    <w:link w:val="ab"/>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1"/>
    <w:link w:val="aa"/>
    <w:uiPriority w:val="10"/>
    <w:rsid w:val="00F304C0"/>
    <w:rPr>
      <w:rFonts w:asciiTheme="majorHAnsi" w:eastAsiaTheme="majorEastAsia" w:hAnsiTheme="majorHAnsi" w:cstheme="majorBidi"/>
      <w:b/>
      <w:bCs/>
      <w:sz w:val="32"/>
      <w:szCs w:val="32"/>
    </w:rPr>
  </w:style>
  <w:style w:type="character" w:customStyle="1" w:styleId="10">
    <w:name w:val="标题 1 字符"/>
    <w:basedOn w:val="a1"/>
    <w:link w:val="1"/>
    <w:rsid w:val="00D04F23"/>
    <w:rPr>
      <w:rFonts w:ascii="Times New Roman" w:eastAsia="宋体" w:hAnsi="Times New Roman" w:cs="Times New Roman"/>
      <w:b/>
      <w:kern w:val="44"/>
      <w:sz w:val="44"/>
      <w:szCs w:val="20"/>
    </w:rPr>
  </w:style>
  <w:style w:type="paragraph" w:styleId="12">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1">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1">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1">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c">
    <w:name w:val="Hyperlink"/>
    <w:rsid w:val="00D04F23"/>
    <w:rPr>
      <w:color w:val="0000FF"/>
      <w:u w:val="single"/>
    </w:rPr>
  </w:style>
  <w:style w:type="character" w:customStyle="1" w:styleId="20">
    <w:name w:val="标题 2 字符"/>
    <w:basedOn w:val="a1"/>
    <w:link w:val="2"/>
    <w:uiPriority w:val="9"/>
    <w:rsid w:val="007765D0"/>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765D0"/>
    <w:rPr>
      <w:rFonts w:ascii="Times New Roman" w:eastAsia="宋体" w:hAnsi="Times New Roman" w:cs="Times New Roman"/>
      <w:b/>
      <w:bCs/>
      <w:sz w:val="32"/>
      <w:szCs w:val="32"/>
    </w:rPr>
  </w:style>
  <w:style w:type="paragraph" w:styleId="ad">
    <w:name w:val="Body Text Indent"/>
    <w:basedOn w:val="a0"/>
    <w:link w:val="ae"/>
    <w:uiPriority w:val="99"/>
    <w:semiHidden/>
    <w:unhideWhenUsed/>
    <w:rsid w:val="007765D0"/>
    <w:pPr>
      <w:spacing w:after="120"/>
      <w:ind w:leftChars="200" w:left="420"/>
    </w:pPr>
  </w:style>
  <w:style w:type="character" w:customStyle="1" w:styleId="ae">
    <w:name w:val="正文文本缩进 字符"/>
    <w:basedOn w:val="a1"/>
    <w:link w:val="ad"/>
    <w:uiPriority w:val="99"/>
    <w:semiHidden/>
    <w:rsid w:val="007765D0"/>
    <w:rPr>
      <w:rFonts w:ascii="Times New Roman" w:eastAsia="宋体" w:hAnsi="Times New Roman" w:cs="Times New Roman"/>
      <w:szCs w:val="24"/>
    </w:rPr>
  </w:style>
  <w:style w:type="paragraph" w:styleId="af">
    <w:name w:val="Balloon Text"/>
    <w:basedOn w:val="a0"/>
    <w:link w:val="af0"/>
    <w:uiPriority w:val="99"/>
    <w:semiHidden/>
    <w:unhideWhenUsed/>
    <w:rsid w:val="00A26AC4"/>
    <w:rPr>
      <w:sz w:val="18"/>
      <w:szCs w:val="18"/>
    </w:rPr>
  </w:style>
  <w:style w:type="character" w:customStyle="1" w:styleId="af0">
    <w:name w:val="批注框文本 字符"/>
    <w:basedOn w:val="a1"/>
    <w:link w:val="af"/>
    <w:uiPriority w:val="99"/>
    <w:semiHidden/>
    <w:rsid w:val="00A26AC4"/>
    <w:rPr>
      <w:rFonts w:ascii="Times New Roman" w:eastAsia="宋体" w:hAnsi="Times New Roman" w:cs="Times New Roman"/>
      <w:sz w:val="18"/>
      <w:szCs w:val="18"/>
    </w:rPr>
  </w:style>
  <w:style w:type="character" w:styleId="af1">
    <w:name w:val="Unresolved Mention"/>
    <w:basedOn w:val="a1"/>
    <w:uiPriority w:val="99"/>
    <w:semiHidden/>
    <w:unhideWhenUsed/>
    <w:rsid w:val="0015631F"/>
    <w:rPr>
      <w:color w:val="808080"/>
      <w:shd w:val="clear" w:color="auto" w:fill="E6E6E6"/>
    </w:rPr>
  </w:style>
  <w:style w:type="paragraph" w:customStyle="1" w:styleId="af2">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f3">
    <w:name w:val="段落"/>
    <w:basedOn w:val="a0"/>
    <w:rsid w:val="00F07042"/>
    <w:pPr>
      <w:spacing w:line="420" w:lineRule="exact"/>
      <w:ind w:firstLineChars="200" w:firstLine="512"/>
    </w:pPr>
    <w:rPr>
      <w:spacing w:val="8"/>
      <w:sz w:val="24"/>
      <w:szCs w:val="20"/>
    </w:rPr>
  </w:style>
  <w:style w:type="paragraph" w:customStyle="1" w:styleId="af4">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0">
    <w:name w:val="标题 4 字符"/>
    <w:basedOn w:val="a1"/>
    <w:link w:val="4"/>
    <w:uiPriority w:val="9"/>
    <w:semiHidden/>
    <w:rsid w:val="006A4588"/>
    <w:rPr>
      <w:rFonts w:asciiTheme="majorHAnsi" w:eastAsiaTheme="majorEastAsia" w:hAnsiTheme="majorHAnsi" w:cstheme="majorBidi"/>
      <w:b/>
      <w:bCs/>
      <w:sz w:val="28"/>
      <w:szCs w:val="28"/>
    </w:rPr>
  </w:style>
  <w:style w:type="paragraph" w:styleId="af5">
    <w:name w:val="List Paragraph"/>
    <w:basedOn w:val="a0"/>
    <w:uiPriority w:val="34"/>
    <w:qFormat/>
    <w:rsid w:val="00E47846"/>
    <w:pPr>
      <w:ind w:firstLineChars="200" w:firstLine="420"/>
    </w:pPr>
  </w:style>
  <w:style w:type="paragraph" w:styleId="af6">
    <w:name w:val="Normal (Web)"/>
    <w:basedOn w:val="a0"/>
    <w:uiPriority w:val="99"/>
    <w:semiHidden/>
    <w:unhideWhenUsed/>
    <w:rsid w:val="00651592"/>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2DF1D-5E4E-4BB0-8E78-4B1EA78FC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9</Pages>
  <Words>1628</Words>
  <Characters>9285</Characters>
  <Application>Microsoft Office Word</Application>
  <DocSecurity>0</DocSecurity>
  <Lines>77</Lines>
  <Paragraphs>21</Paragraphs>
  <ScaleCrop>false</ScaleCrop>
  <Company/>
  <LinksUpToDate>false</LinksUpToDate>
  <CharactersWithSpaces>1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游</cp:lastModifiedBy>
  <cp:revision>272</cp:revision>
  <dcterms:created xsi:type="dcterms:W3CDTF">2018-05-17T00:59:00Z</dcterms:created>
  <dcterms:modified xsi:type="dcterms:W3CDTF">2018-05-18T09:13:00Z</dcterms:modified>
</cp:coreProperties>
</file>